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4195336" w14:textId="77777777" w:rsidR="002A1683" w:rsidRPr="00852298" w:rsidRDefault="00225FE7" w:rsidP="00EE7229">
      <w:pPr>
        <w:pStyle w:val="2"/>
        <w:spacing w:after="120" w:line="360" w:lineRule="auto"/>
        <w:ind w:left="0" w:right="193"/>
        <w:rPr>
          <w:sz w:val="28"/>
          <w:szCs w:val="28"/>
        </w:rPr>
      </w:pPr>
      <w:r w:rsidRPr="00852298">
        <w:rPr>
          <w:sz w:val="28"/>
          <w:szCs w:val="28"/>
        </w:rPr>
        <w:t>Введение</w:t>
      </w:r>
    </w:p>
    <w:p w14:paraId="1A9A1B3B" w14:textId="3E249678" w:rsidR="002A1683" w:rsidRPr="00852298" w:rsidRDefault="00DE266E" w:rsidP="00025523">
      <w:r w:rsidRPr="00852298">
        <w:t>Программный продукт "</w:t>
      </w:r>
      <w:proofErr w:type="spellStart"/>
      <w:r w:rsidRPr="00852298">
        <w:t>Kitchen</w:t>
      </w:r>
      <w:proofErr w:type="spellEnd"/>
      <w:r w:rsidRPr="00852298">
        <w:t xml:space="preserve"> Boss" </w:t>
      </w:r>
      <w:r w:rsidR="003D2FE7">
        <w:t xml:space="preserve">должен быть </w:t>
      </w:r>
      <w:r w:rsidRPr="00852298">
        <w:t xml:space="preserve">предназначен для автоматизации бизнес-процессов ресторана. Приложение </w:t>
      </w:r>
      <w:r w:rsidR="003D2FE7">
        <w:t xml:space="preserve">будет </w:t>
      </w:r>
      <w:r w:rsidRPr="00852298">
        <w:t xml:space="preserve">управлять </w:t>
      </w:r>
      <w:r w:rsidR="007D5137">
        <w:t>списками клиентов, блюд, сотрудников, заказов и столов</w:t>
      </w:r>
      <w:r w:rsidRPr="00852298">
        <w:t xml:space="preserve">, а также </w:t>
      </w:r>
      <w:r w:rsidR="003D2FE7">
        <w:t xml:space="preserve">обеспечивать </w:t>
      </w:r>
      <w:r w:rsidRPr="00852298">
        <w:t>контроль над</w:t>
      </w:r>
      <w:r w:rsidR="007D5137">
        <w:t xml:space="preserve"> действиями пользователей </w:t>
      </w:r>
      <w:r w:rsidRPr="00852298">
        <w:t xml:space="preserve">системы. Объектом применения </w:t>
      </w:r>
      <w:r w:rsidR="003D2FE7">
        <w:t xml:space="preserve">будет </w:t>
      </w:r>
      <w:r w:rsidRPr="00852298">
        <w:t>ресторан или кафе, где требуется эффективное управление заказами и персоналом.</w:t>
      </w:r>
      <w:r w:rsidR="006365A7">
        <w:t xml:space="preserve"> </w:t>
      </w:r>
      <w:r w:rsidR="006365A7" w:rsidRPr="006365A7">
        <w:t xml:space="preserve">Система </w:t>
      </w:r>
      <w:r w:rsidR="003D2FE7">
        <w:t xml:space="preserve">должна </w:t>
      </w:r>
      <w:r w:rsidR="006365A7" w:rsidRPr="006365A7">
        <w:t>стремится оптимизировать операции, уменьшить количество ошибок и повысить общую эффективность работы заведения</w:t>
      </w:r>
      <w:r w:rsidR="006365A7">
        <w:t>.</w:t>
      </w:r>
    </w:p>
    <w:p w14:paraId="606A0809" w14:textId="77777777" w:rsidR="00025523" w:rsidRDefault="00025523">
      <w:pPr>
        <w:tabs>
          <w:tab w:val="clear" w:pos="4677"/>
          <w:tab w:val="clear" w:pos="9355"/>
        </w:tabs>
        <w:spacing w:line="240" w:lineRule="auto"/>
        <w:ind w:firstLine="0"/>
        <w:jc w:val="left"/>
        <w:rPr>
          <w:rFonts w:eastAsia="Times New Roman" w:cs="Times New Roman"/>
          <w:b/>
          <w:bCs/>
          <w:sz w:val="28"/>
          <w:szCs w:val="28"/>
        </w:rPr>
      </w:pPr>
      <w:r>
        <w:rPr>
          <w:sz w:val="28"/>
          <w:szCs w:val="28"/>
        </w:rPr>
        <w:br w:type="page"/>
      </w:r>
    </w:p>
    <w:p w14:paraId="5CC1B563" w14:textId="7A0D0447" w:rsidR="002A1683" w:rsidRPr="00852298" w:rsidRDefault="00225FE7" w:rsidP="00025523">
      <w:pPr>
        <w:pStyle w:val="2"/>
        <w:spacing w:after="120" w:line="240" w:lineRule="auto"/>
        <w:ind w:right="170"/>
        <w:jc w:val="left"/>
        <w:rPr>
          <w:sz w:val="28"/>
          <w:szCs w:val="28"/>
        </w:rPr>
      </w:pPr>
      <w:r w:rsidRPr="00852298">
        <w:rPr>
          <w:sz w:val="28"/>
          <w:szCs w:val="28"/>
        </w:rPr>
        <w:lastRenderedPageBreak/>
        <w:t>1 Основания для разработки</w:t>
      </w:r>
    </w:p>
    <w:p w14:paraId="0E5879F3" w14:textId="77777777" w:rsidR="002A1683" w:rsidRPr="00852298" w:rsidRDefault="00225FE7" w:rsidP="00025523">
      <w:r w:rsidRPr="00852298">
        <w:t>Разработка ведётся на основании задания к курсовому проекту по профессиональному модулю ПМ.01 «Разработка модулей программного обеспечения для компьютерных систем» МДК 01.01 «Разработка программных модулей».</w:t>
      </w:r>
    </w:p>
    <w:p w14:paraId="734B10BA" w14:textId="77777777" w:rsidR="002A1683" w:rsidRPr="00852298" w:rsidRDefault="00225FE7">
      <w:pPr>
        <w:pStyle w:val="1"/>
        <w:spacing w:before="0" w:after="0"/>
        <w:ind w:right="21" w:firstLine="539"/>
        <w:jc w:val="both"/>
        <w:rPr>
          <w:rFonts w:ascii="Arial Unicode MS" w:eastAsia="Arial Unicode MS" w:hAnsi="Arial Unicode MS" w:cs="Arial Unicode MS"/>
          <w:b w:val="0"/>
          <w:bCs w:val="0"/>
        </w:rPr>
      </w:pPr>
      <w:r w:rsidRPr="00852298">
        <w:br w:type="page"/>
      </w:r>
    </w:p>
    <w:p w14:paraId="21CDAB47" w14:textId="77777777" w:rsidR="002A1683" w:rsidRPr="00852298" w:rsidRDefault="002A1683" w:rsidP="00025523"/>
    <w:p w14:paraId="6A30986F" w14:textId="77777777" w:rsidR="002A1683" w:rsidRPr="00852298" w:rsidRDefault="00225FE7" w:rsidP="00025523">
      <w:pPr>
        <w:pStyle w:val="2"/>
        <w:ind w:right="227"/>
        <w:jc w:val="left"/>
        <w:rPr>
          <w:sz w:val="28"/>
          <w:szCs w:val="28"/>
        </w:rPr>
      </w:pPr>
      <w:r w:rsidRPr="00852298">
        <w:rPr>
          <w:sz w:val="28"/>
          <w:szCs w:val="28"/>
        </w:rPr>
        <w:t>2 Назначение разработки</w:t>
      </w:r>
    </w:p>
    <w:p w14:paraId="3C0A809F" w14:textId="77777777" w:rsidR="006365A7" w:rsidRPr="006365A7" w:rsidRDefault="006365A7" w:rsidP="00025523">
      <w:r w:rsidRPr="006365A7">
        <w:t>Функциональное назначение:</w:t>
      </w:r>
    </w:p>
    <w:p w14:paraId="79F52488" w14:textId="77777777" w:rsidR="006365A7" w:rsidRPr="006365A7" w:rsidRDefault="006365A7" w:rsidP="00093FA0">
      <w:pPr>
        <w:pStyle w:val="af2"/>
        <w:numPr>
          <w:ilvl w:val="0"/>
          <w:numId w:val="6"/>
        </w:numPr>
        <w:tabs>
          <w:tab w:val="clear" w:pos="720"/>
          <w:tab w:val="num" w:pos="1134"/>
        </w:tabs>
        <w:ind w:left="1134"/>
      </w:pPr>
      <w:r w:rsidRPr="006365A7">
        <w:t>Управление клиентами, блюдами, сотрудниками, заказами и столами.</w:t>
      </w:r>
    </w:p>
    <w:p w14:paraId="4C876E44" w14:textId="77777777" w:rsidR="006365A7" w:rsidRPr="006365A7" w:rsidRDefault="006365A7" w:rsidP="00093FA0">
      <w:pPr>
        <w:pStyle w:val="af2"/>
        <w:numPr>
          <w:ilvl w:val="0"/>
          <w:numId w:val="6"/>
        </w:numPr>
        <w:tabs>
          <w:tab w:val="clear" w:pos="720"/>
          <w:tab w:val="num" w:pos="1134"/>
        </w:tabs>
        <w:ind w:left="1134"/>
      </w:pPr>
      <w:r w:rsidRPr="006365A7">
        <w:t>Контроль статусов заказов.</w:t>
      </w:r>
    </w:p>
    <w:p w14:paraId="029E0019" w14:textId="77777777" w:rsidR="006365A7" w:rsidRPr="006365A7" w:rsidRDefault="006365A7" w:rsidP="00093FA0">
      <w:pPr>
        <w:pStyle w:val="af2"/>
        <w:numPr>
          <w:ilvl w:val="0"/>
          <w:numId w:val="6"/>
        </w:numPr>
        <w:tabs>
          <w:tab w:val="clear" w:pos="720"/>
          <w:tab w:val="num" w:pos="1134"/>
        </w:tabs>
        <w:ind w:left="1134"/>
      </w:pPr>
      <w:r w:rsidRPr="006365A7">
        <w:t>Разграничение прав доступа для сотрудников.</w:t>
      </w:r>
    </w:p>
    <w:p w14:paraId="027666F3" w14:textId="2DE82DDC" w:rsidR="006365A7" w:rsidRPr="006365A7" w:rsidRDefault="006365A7" w:rsidP="00093FA0">
      <w:pPr>
        <w:pStyle w:val="af2"/>
        <w:numPr>
          <w:ilvl w:val="0"/>
          <w:numId w:val="6"/>
        </w:numPr>
        <w:tabs>
          <w:tab w:val="clear" w:pos="720"/>
          <w:tab w:val="num" w:pos="1134"/>
        </w:tabs>
        <w:ind w:left="1134"/>
      </w:pPr>
      <w:r w:rsidRPr="006365A7">
        <w:t xml:space="preserve">Автоматизация </w:t>
      </w:r>
      <w:r w:rsidR="00BD791D">
        <w:t>типовых</w:t>
      </w:r>
      <w:r w:rsidRPr="006365A7">
        <w:t xml:space="preserve"> операций</w:t>
      </w:r>
      <w:r w:rsidR="00BD791D">
        <w:t xml:space="preserve"> в бизнес-процессах</w:t>
      </w:r>
      <w:r w:rsidRPr="006365A7">
        <w:t>, таких как расчет суммы заказа и формирование отчетов.</w:t>
      </w:r>
    </w:p>
    <w:p w14:paraId="13581DAC" w14:textId="77777777" w:rsidR="006365A7" w:rsidRPr="006365A7" w:rsidRDefault="006365A7" w:rsidP="00093FA0">
      <w:pPr>
        <w:pStyle w:val="af2"/>
        <w:numPr>
          <w:ilvl w:val="0"/>
          <w:numId w:val="6"/>
        </w:numPr>
        <w:tabs>
          <w:tab w:val="clear" w:pos="720"/>
          <w:tab w:val="num" w:pos="1134"/>
        </w:tabs>
        <w:ind w:left="1134"/>
      </w:pPr>
      <w:r w:rsidRPr="006365A7">
        <w:t>Обеспечение удобного и интуитивно понятного интерфейса для персонала ресторана.</w:t>
      </w:r>
    </w:p>
    <w:p w14:paraId="4EA154CA" w14:textId="77777777" w:rsidR="00BD791D" w:rsidRDefault="00BD791D" w:rsidP="00025523"/>
    <w:p w14:paraId="36770C19" w14:textId="77777777" w:rsidR="006365A7" w:rsidRPr="006365A7" w:rsidRDefault="006365A7" w:rsidP="00025523">
      <w:r w:rsidRPr="006365A7">
        <w:t>Эксплуатационное назначение:</w:t>
      </w:r>
    </w:p>
    <w:p w14:paraId="1017EB47" w14:textId="1E3E9DFB" w:rsidR="006365A7" w:rsidRPr="006365A7" w:rsidRDefault="006365A7" w:rsidP="00093FA0">
      <w:pPr>
        <w:pStyle w:val="af2"/>
        <w:numPr>
          <w:ilvl w:val="0"/>
          <w:numId w:val="7"/>
        </w:numPr>
        <w:tabs>
          <w:tab w:val="clear" w:pos="720"/>
          <w:tab w:val="num" w:pos="1134"/>
        </w:tabs>
        <w:ind w:left="1134"/>
      </w:pPr>
      <w:r w:rsidRPr="006365A7">
        <w:t xml:space="preserve">Повышение эффективности работы ресторана за счёт автоматизации </w:t>
      </w:r>
      <w:r w:rsidR="00BD791D">
        <w:t>бизнес-</w:t>
      </w:r>
      <w:r w:rsidRPr="006365A7">
        <w:t>процессов.</w:t>
      </w:r>
    </w:p>
    <w:p w14:paraId="00A9BC0B" w14:textId="77777777" w:rsidR="006365A7" w:rsidRPr="006365A7" w:rsidRDefault="006365A7" w:rsidP="00093FA0">
      <w:pPr>
        <w:pStyle w:val="af2"/>
        <w:numPr>
          <w:ilvl w:val="0"/>
          <w:numId w:val="7"/>
        </w:numPr>
        <w:tabs>
          <w:tab w:val="clear" w:pos="720"/>
          <w:tab w:val="num" w:pos="1134"/>
        </w:tabs>
        <w:ind w:left="1134"/>
      </w:pPr>
      <w:r w:rsidRPr="006365A7">
        <w:t>Уменьшение количества ошибок при оформлении заказов и обслуживании клиентов.</w:t>
      </w:r>
    </w:p>
    <w:p w14:paraId="0A9F9CC9" w14:textId="77777777" w:rsidR="006365A7" w:rsidRPr="006365A7" w:rsidRDefault="006365A7" w:rsidP="00093FA0">
      <w:pPr>
        <w:pStyle w:val="af2"/>
        <w:numPr>
          <w:ilvl w:val="0"/>
          <w:numId w:val="7"/>
        </w:numPr>
        <w:tabs>
          <w:tab w:val="clear" w:pos="720"/>
          <w:tab w:val="num" w:pos="1134"/>
        </w:tabs>
        <w:ind w:left="1134"/>
      </w:pPr>
      <w:r w:rsidRPr="006365A7">
        <w:t>Улучшение качества обслуживания клиентов за счет более быстрого и точного выполнения заказов.</w:t>
      </w:r>
    </w:p>
    <w:p w14:paraId="284E73A2" w14:textId="10C89B68" w:rsidR="006365A7" w:rsidRPr="006365A7" w:rsidRDefault="006365A7" w:rsidP="00093FA0">
      <w:pPr>
        <w:pStyle w:val="af2"/>
        <w:numPr>
          <w:ilvl w:val="0"/>
          <w:numId w:val="7"/>
        </w:numPr>
        <w:tabs>
          <w:tab w:val="clear" w:pos="720"/>
          <w:tab w:val="num" w:pos="1134"/>
        </w:tabs>
        <w:ind w:left="1134"/>
      </w:pPr>
      <w:r w:rsidRPr="006365A7">
        <w:t xml:space="preserve">Оптимизация управления ресурсами ресторана (например, управление </w:t>
      </w:r>
      <w:r w:rsidR="00BD791D">
        <w:t xml:space="preserve">складскими </w:t>
      </w:r>
      <w:r w:rsidRPr="006365A7">
        <w:t>запасами</w:t>
      </w:r>
      <w:r w:rsidR="00BD791D">
        <w:t>, бронирование посадочных мест и т.п.</w:t>
      </w:r>
      <w:r w:rsidRPr="006365A7">
        <w:t>).</w:t>
      </w:r>
    </w:p>
    <w:p w14:paraId="64B6DE0F" w14:textId="77777777" w:rsidR="006365A7" w:rsidRPr="006365A7" w:rsidRDefault="006365A7" w:rsidP="00093FA0">
      <w:pPr>
        <w:pStyle w:val="af2"/>
        <w:numPr>
          <w:ilvl w:val="0"/>
          <w:numId w:val="7"/>
        </w:numPr>
        <w:tabs>
          <w:tab w:val="clear" w:pos="720"/>
          <w:tab w:val="num" w:pos="1134"/>
        </w:tabs>
        <w:ind w:left="1134"/>
      </w:pPr>
      <w:r w:rsidRPr="006365A7">
        <w:t>Предоставление руководству ресторана инструментов для анализа и принятия решений на основе данных (например, отчеты о продажах).</w:t>
      </w:r>
    </w:p>
    <w:p w14:paraId="6554CBC4" w14:textId="2EDE8596" w:rsidR="002A1683" w:rsidRPr="006F0899" w:rsidRDefault="002A1683" w:rsidP="00025523"/>
    <w:p w14:paraId="0119F832" w14:textId="77777777" w:rsidR="002A1683" w:rsidRPr="00852298" w:rsidRDefault="002A1683" w:rsidP="00025523"/>
    <w:p w14:paraId="5C534F68" w14:textId="77777777" w:rsidR="002A1683" w:rsidRPr="00852298" w:rsidRDefault="00225FE7" w:rsidP="00724D90">
      <w:pPr>
        <w:pStyle w:val="3"/>
      </w:pPr>
      <w:r w:rsidRPr="00852298">
        <w:br w:type="page"/>
      </w:r>
    </w:p>
    <w:p w14:paraId="212157B0" w14:textId="77777777" w:rsidR="002A1683" w:rsidRPr="00852298" w:rsidRDefault="00225FE7" w:rsidP="00025523">
      <w:pPr>
        <w:pStyle w:val="2"/>
        <w:ind w:right="227"/>
        <w:jc w:val="left"/>
        <w:rPr>
          <w:sz w:val="28"/>
          <w:szCs w:val="28"/>
        </w:rPr>
      </w:pPr>
      <w:proofErr w:type="gramStart"/>
      <w:r w:rsidRPr="00852298">
        <w:rPr>
          <w:sz w:val="28"/>
          <w:szCs w:val="28"/>
        </w:rPr>
        <w:lastRenderedPageBreak/>
        <w:t>3  Требования</w:t>
      </w:r>
      <w:proofErr w:type="gramEnd"/>
      <w:r w:rsidRPr="00852298">
        <w:rPr>
          <w:sz w:val="28"/>
          <w:szCs w:val="28"/>
        </w:rPr>
        <w:t xml:space="preserve"> к программе</w:t>
      </w:r>
    </w:p>
    <w:p w14:paraId="4FEA9146" w14:textId="7DB79C88" w:rsidR="002A1683" w:rsidRPr="00D245AD" w:rsidRDefault="00225FE7" w:rsidP="00724D90">
      <w:pPr>
        <w:pStyle w:val="3"/>
      </w:pPr>
      <w:proofErr w:type="gramStart"/>
      <w:r w:rsidRPr="00852298">
        <w:t>3.1  Требования</w:t>
      </w:r>
      <w:proofErr w:type="gramEnd"/>
      <w:r w:rsidRPr="00852298">
        <w:t xml:space="preserve"> к функциональным характеристикам</w:t>
      </w:r>
    </w:p>
    <w:p w14:paraId="0ADECF7E" w14:textId="77777777" w:rsidR="006365A7" w:rsidRPr="006365A7" w:rsidRDefault="006365A7" w:rsidP="00025523">
      <w:r w:rsidRPr="006365A7">
        <w:t>Данный программный продукт должен удовлетворять следующим функциональным требованиям:</w:t>
      </w:r>
    </w:p>
    <w:p w14:paraId="20CAC421" w14:textId="131F2F6E" w:rsidR="006365A7" w:rsidRPr="006365A7" w:rsidRDefault="006365A7" w:rsidP="00025523">
      <w:pPr>
        <w:pStyle w:val="af2"/>
        <w:numPr>
          <w:ilvl w:val="0"/>
          <w:numId w:val="2"/>
        </w:numPr>
      </w:pPr>
      <w:r w:rsidRPr="006365A7">
        <w:t>Авторизацию пользователей с разграничением прав (</w:t>
      </w:r>
      <w:r w:rsidR="00BD791D" w:rsidRPr="006365A7">
        <w:t>менеджер, официант, шеф-повар</w:t>
      </w:r>
      <w:r w:rsidRPr="006365A7">
        <w:t>). Для каждого типа пользователей должны быть определены следующие права доступа:</w:t>
      </w:r>
    </w:p>
    <w:p w14:paraId="1DD2F80A" w14:textId="77777777" w:rsidR="006365A7" w:rsidRPr="006365A7" w:rsidRDefault="006365A7" w:rsidP="00025523">
      <w:pPr>
        <w:pStyle w:val="af2"/>
        <w:numPr>
          <w:ilvl w:val="1"/>
          <w:numId w:val="2"/>
        </w:numPr>
      </w:pPr>
      <w:r w:rsidRPr="006365A7">
        <w:rPr>
          <w:b/>
          <w:bCs/>
        </w:rPr>
        <w:t>Менеджер:</w:t>
      </w:r>
      <w:r w:rsidRPr="006365A7">
        <w:t xml:space="preserve"> Полный доступ к управлению всеми аспектами системы, включая клиентов, сотрудников, меню, заказы, столы и отчеты.</w:t>
      </w:r>
    </w:p>
    <w:p w14:paraId="41824723" w14:textId="77777777" w:rsidR="006365A7" w:rsidRPr="006365A7" w:rsidRDefault="006365A7" w:rsidP="00025523">
      <w:pPr>
        <w:pStyle w:val="af2"/>
        <w:numPr>
          <w:ilvl w:val="1"/>
          <w:numId w:val="2"/>
        </w:numPr>
      </w:pPr>
      <w:r w:rsidRPr="006365A7">
        <w:rPr>
          <w:b/>
          <w:bCs/>
        </w:rPr>
        <w:t>Официант:</w:t>
      </w:r>
      <w:r w:rsidRPr="006365A7">
        <w:t xml:space="preserve"> Возможность принимать заказы, управлять столами, просматривать меню и статусы заказов.</w:t>
      </w:r>
    </w:p>
    <w:p w14:paraId="3DEFE9B3" w14:textId="77777777" w:rsidR="006365A7" w:rsidRPr="006365A7" w:rsidRDefault="006365A7" w:rsidP="00025523">
      <w:pPr>
        <w:pStyle w:val="af2"/>
        <w:numPr>
          <w:ilvl w:val="1"/>
          <w:numId w:val="2"/>
        </w:numPr>
      </w:pPr>
      <w:r w:rsidRPr="006365A7">
        <w:rPr>
          <w:b/>
          <w:bCs/>
        </w:rPr>
        <w:t>Шеф-повар:</w:t>
      </w:r>
      <w:r w:rsidRPr="006365A7">
        <w:t xml:space="preserve"> Возможность просматривать заказы и изменять их статус (например, "Готовится", "Готов").</w:t>
      </w:r>
    </w:p>
    <w:p w14:paraId="37E545A7" w14:textId="77777777" w:rsidR="006365A7" w:rsidRPr="006365A7" w:rsidRDefault="006365A7" w:rsidP="00025523">
      <w:pPr>
        <w:pStyle w:val="af2"/>
        <w:numPr>
          <w:ilvl w:val="0"/>
          <w:numId w:val="2"/>
        </w:numPr>
      </w:pPr>
      <w:r w:rsidRPr="006365A7">
        <w:t>Просмотр и редактирование данных о клиентах, блюдах, сотрудниках, заказах и столах.</w:t>
      </w:r>
    </w:p>
    <w:p w14:paraId="71ADF866" w14:textId="77777777" w:rsidR="006365A7" w:rsidRPr="006365A7" w:rsidRDefault="006365A7" w:rsidP="00025523">
      <w:pPr>
        <w:pStyle w:val="af2"/>
        <w:numPr>
          <w:ilvl w:val="0"/>
          <w:numId w:val="2"/>
        </w:numPr>
      </w:pPr>
      <w:r w:rsidRPr="006365A7">
        <w:t>Управление категориями блюд и ингредиентами.</w:t>
      </w:r>
    </w:p>
    <w:p w14:paraId="3A1F4E00" w14:textId="77777777" w:rsidR="006365A7" w:rsidRPr="006365A7" w:rsidRDefault="006365A7" w:rsidP="00025523">
      <w:pPr>
        <w:pStyle w:val="af2"/>
        <w:numPr>
          <w:ilvl w:val="0"/>
          <w:numId w:val="2"/>
        </w:numPr>
      </w:pPr>
      <w:r w:rsidRPr="006365A7">
        <w:t>Контроль статусов заказов (Принят</w:t>
      </w:r>
      <w:proofErr w:type="gramStart"/>
      <w:r w:rsidRPr="006365A7">
        <w:t>, Готовится</w:t>
      </w:r>
      <w:proofErr w:type="gramEnd"/>
      <w:r w:rsidRPr="006365A7">
        <w:t>, Готов, Подается, Закрыт, Отменен). Система должна обеспечивать возможность отслеживания изменений статуса заказа и уведомления заинтересованных сторон (например, официанта при готовности блюда).</w:t>
      </w:r>
    </w:p>
    <w:p w14:paraId="5E003409" w14:textId="77777777" w:rsidR="006365A7" w:rsidRPr="006365A7" w:rsidRDefault="006365A7" w:rsidP="00025523">
      <w:pPr>
        <w:pStyle w:val="af2"/>
        <w:numPr>
          <w:ilvl w:val="0"/>
          <w:numId w:val="2"/>
        </w:numPr>
      </w:pPr>
      <w:r w:rsidRPr="006365A7">
        <w:t>Автоматический расчёт суммы заказа, включая возможность применения скидок и налогов (если применимо).</w:t>
      </w:r>
    </w:p>
    <w:p w14:paraId="48D91589" w14:textId="77777777" w:rsidR="006365A7" w:rsidRPr="006365A7" w:rsidRDefault="006365A7" w:rsidP="00025523">
      <w:pPr>
        <w:pStyle w:val="af2"/>
        <w:numPr>
          <w:ilvl w:val="0"/>
          <w:numId w:val="2"/>
        </w:numPr>
      </w:pPr>
      <w:r w:rsidRPr="006365A7">
        <w:t>Формирование отчетов:</w:t>
      </w:r>
    </w:p>
    <w:p w14:paraId="4B1C018F" w14:textId="77777777" w:rsidR="006365A7" w:rsidRPr="006365A7" w:rsidRDefault="006365A7" w:rsidP="00025523">
      <w:pPr>
        <w:pStyle w:val="af2"/>
        <w:numPr>
          <w:ilvl w:val="1"/>
          <w:numId w:val="2"/>
        </w:numPr>
      </w:pPr>
      <w:r w:rsidRPr="006365A7">
        <w:t>Отчеты о продажах за определенный период.</w:t>
      </w:r>
    </w:p>
    <w:p w14:paraId="0C74AE28" w14:textId="77777777" w:rsidR="006365A7" w:rsidRPr="006365A7" w:rsidRDefault="006365A7" w:rsidP="00025523">
      <w:pPr>
        <w:pStyle w:val="af2"/>
        <w:numPr>
          <w:ilvl w:val="1"/>
          <w:numId w:val="2"/>
        </w:numPr>
      </w:pPr>
      <w:r w:rsidRPr="006365A7">
        <w:t>Отчеты по заказам (например, по официантам, по столам).</w:t>
      </w:r>
    </w:p>
    <w:p w14:paraId="7349FAE3" w14:textId="77777777" w:rsidR="006365A7" w:rsidRPr="006365A7" w:rsidRDefault="006365A7" w:rsidP="00025523">
      <w:pPr>
        <w:pStyle w:val="af2"/>
        <w:numPr>
          <w:ilvl w:val="1"/>
          <w:numId w:val="2"/>
        </w:numPr>
      </w:pPr>
      <w:r w:rsidRPr="006365A7">
        <w:t>Отчеты по клиентам (например, история заказов).</w:t>
      </w:r>
    </w:p>
    <w:p w14:paraId="782AC5CE" w14:textId="77777777" w:rsidR="006365A7" w:rsidRPr="006365A7" w:rsidRDefault="006365A7" w:rsidP="00025523">
      <w:pPr>
        <w:pStyle w:val="af2"/>
        <w:numPr>
          <w:ilvl w:val="1"/>
          <w:numId w:val="2"/>
        </w:numPr>
      </w:pPr>
      <w:r w:rsidRPr="006365A7">
        <w:t>Отчеты по сотрудникам (например, производительность).</w:t>
      </w:r>
    </w:p>
    <w:p w14:paraId="1BF36D0B" w14:textId="77777777" w:rsidR="006365A7" w:rsidRPr="006365A7" w:rsidRDefault="006365A7" w:rsidP="00025523">
      <w:pPr>
        <w:pStyle w:val="af2"/>
        <w:numPr>
          <w:ilvl w:val="0"/>
          <w:numId w:val="2"/>
        </w:numPr>
      </w:pPr>
      <w:r w:rsidRPr="006365A7">
        <w:t>Пользовательский интерфейс должен быть интуитивно понятным и удобным в использовании для персонала с различным уровнем компьютерной грамотности.</w:t>
      </w:r>
    </w:p>
    <w:p w14:paraId="64AB068D" w14:textId="77777777" w:rsidR="006365A7" w:rsidRPr="006365A7" w:rsidRDefault="006365A7" w:rsidP="00025523">
      <w:pPr>
        <w:pStyle w:val="af2"/>
        <w:numPr>
          <w:ilvl w:val="0"/>
          <w:numId w:val="2"/>
        </w:numPr>
      </w:pPr>
      <w:r w:rsidRPr="006365A7">
        <w:t>Система должна обеспечивать возможность быстрого поиска и фильтрации данных (например, поиск клиента по имени, поиск блюда по названию).</w:t>
      </w:r>
    </w:p>
    <w:p w14:paraId="10273AF9" w14:textId="77777777" w:rsidR="006365A7" w:rsidRPr="006365A7" w:rsidRDefault="006365A7" w:rsidP="00025523">
      <w:pPr>
        <w:pStyle w:val="af2"/>
        <w:numPr>
          <w:ilvl w:val="0"/>
          <w:numId w:val="2"/>
        </w:numPr>
      </w:pPr>
      <w:r w:rsidRPr="006365A7">
        <w:t>Поддержка работы с несколькими заказами одновременно (для официантов).</w:t>
      </w:r>
    </w:p>
    <w:p w14:paraId="4C0E1D93" w14:textId="77777777" w:rsidR="006365A7" w:rsidRPr="006365A7" w:rsidRDefault="006365A7" w:rsidP="00025523">
      <w:pPr>
        <w:pStyle w:val="af2"/>
        <w:numPr>
          <w:ilvl w:val="0"/>
          <w:numId w:val="2"/>
        </w:numPr>
      </w:pPr>
      <w:r w:rsidRPr="006365A7">
        <w:t>Возможность добавления комментариев к заказу (например, особые пожелания клиента).</w:t>
      </w:r>
    </w:p>
    <w:p w14:paraId="5491764E" w14:textId="77777777" w:rsidR="006365A7" w:rsidRPr="006365A7" w:rsidRDefault="006365A7" w:rsidP="00025523">
      <w:r w:rsidRPr="006365A7">
        <w:t>Входные данные:</w:t>
      </w:r>
    </w:p>
    <w:p w14:paraId="6B74695F" w14:textId="77777777" w:rsidR="006365A7" w:rsidRPr="006365A7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t>Данные о клиентах: ФИО, контактные данные, история заказов.</w:t>
      </w:r>
    </w:p>
    <w:p w14:paraId="6BFB55F3" w14:textId="77777777" w:rsidR="006365A7" w:rsidRPr="006365A7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t>Данные о блюдах: название, описание, категория, цена, ингредиенты.</w:t>
      </w:r>
    </w:p>
    <w:p w14:paraId="241D2F9C" w14:textId="77777777" w:rsidR="006365A7" w:rsidRPr="006365A7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t>Данные о сотрудниках: ФИО, должность, дата приема на работу, зарплата, контактные данные, учетные данные для входа в систему.</w:t>
      </w:r>
    </w:p>
    <w:p w14:paraId="0EB82F8B" w14:textId="77777777" w:rsidR="006365A7" w:rsidRPr="006365A7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t>Данные о заказах: список заказанных блюд, количество, стол, официант, статус заказа, время создания, время выполнения.</w:t>
      </w:r>
    </w:p>
    <w:p w14:paraId="4B049FFE" w14:textId="77777777" w:rsidR="006365A7" w:rsidRPr="006365A7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t>Данные о столах: номер стола, вместимость, расположение.</w:t>
      </w:r>
    </w:p>
    <w:p w14:paraId="0B7AAB78" w14:textId="77777777" w:rsidR="006365A7" w:rsidRPr="006365A7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t>Учётные данные пользователей: логин, пароль, роль.</w:t>
      </w:r>
    </w:p>
    <w:p w14:paraId="7C10C60C" w14:textId="62CF80A5" w:rsidR="006365A7" w:rsidRPr="006365A7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lastRenderedPageBreak/>
        <w:t xml:space="preserve">Данные об ингредиентах: </w:t>
      </w:r>
      <w:r w:rsidR="00BD791D">
        <w:t>н</w:t>
      </w:r>
      <w:r w:rsidRPr="006365A7">
        <w:t>азвание, ед. измерения, количество на складе.</w:t>
      </w:r>
    </w:p>
    <w:p w14:paraId="2A8AC80D" w14:textId="77777777" w:rsidR="006365A7" w:rsidRPr="006365A7" w:rsidRDefault="006365A7" w:rsidP="00025523">
      <w:r w:rsidRPr="006365A7">
        <w:t>Выходные данные:</w:t>
      </w:r>
    </w:p>
    <w:p w14:paraId="292960C8" w14:textId="77777777" w:rsidR="006365A7" w:rsidRPr="006365A7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t>Отчёты о заказах, клиентах и сотрудниках.</w:t>
      </w:r>
    </w:p>
    <w:p w14:paraId="3372AC21" w14:textId="77777777" w:rsidR="006365A7" w:rsidRPr="006365A7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t>Общая сумма заказов.</w:t>
      </w:r>
    </w:p>
    <w:p w14:paraId="51422ECD" w14:textId="77777777" w:rsidR="006365A7" w:rsidRPr="006365A7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t>Подтверждения о создании, изменении и удалении данных.</w:t>
      </w:r>
    </w:p>
    <w:p w14:paraId="730A4CE1" w14:textId="77777777" w:rsidR="006365A7" w:rsidRPr="006365A7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t>Уведомления о статусах заказов.</w:t>
      </w:r>
    </w:p>
    <w:p w14:paraId="57B44B6D" w14:textId="163EA7B6" w:rsidR="002A1683" w:rsidRPr="00852298" w:rsidRDefault="006365A7" w:rsidP="00093FA0">
      <w:pPr>
        <w:pStyle w:val="af2"/>
        <w:numPr>
          <w:ilvl w:val="0"/>
          <w:numId w:val="2"/>
        </w:numPr>
        <w:tabs>
          <w:tab w:val="clear" w:pos="1097"/>
          <w:tab w:val="num" w:pos="1560"/>
        </w:tabs>
        <w:ind w:left="1560"/>
      </w:pPr>
      <w:r w:rsidRPr="006365A7">
        <w:t>Печатные формы заказов и счетов.</w:t>
      </w:r>
    </w:p>
    <w:p w14:paraId="3ABE84D7" w14:textId="77777777" w:rsidR="002A1683" w:rsidRPr="00852298" w:rsidRDefault="002A1683" w:rsidP="00025523"/>
    <w:p w14:paraId="39FB09B1" w14:textId="77777777" w:rsidR="002A1683" w:rsidRPr="00724D90" w:rsidRDefault="00225FE7" w:rsidP="00724D90">
      <w:pPr>
        <w:pStyle w:val="3"/>
      </w:pPr>
      <w:proofErr w:type="gramStart"/>
      <w:r w:rsidRPr="00724D90">
        <w:t>3.2  Требования</w:t>
      </w:r>
      <w:proofErr w:type="gramEnd"/>
      <w:r w:rsidRPr="00724D90">
        <w:t xml:space="preserve"> к надёжности</w:t>
      </w:r>
    </w:p>
    <w:p w14:paraId="67DCE367" w14:textId="78569A0C" w:rsidR="006365A7" w:rsidRPr="006365A7" w:rsidRDefault="006365A7" w:rsidP="00025523">
      <w:r w:rsidRPr="006365A7">
        <w:t>Обязательные требования:</w:t>
      </w:r>
    </w:p>
    <w:p w14:paraId="200CC68E" w14:textId="77777777" w:rsidR="006365A7" w:rsidRPr="006365A7" w:rsidRDefault="006365A7" w:rsidP="00093FA0">
      <w:pPr>
        <w:pStyle w:val="af2"/>
        <w:numPr>
          <w:ilvl w:val="0"/>
          <w:numId w:val="11"/>
        </w:numPr>
        <w:tabs>
          <w:tab w:val="clear" w:pos="720"/>
          <w:tab w:val="num" w:pos="1418"/>
        </w:tabs>
        <w:ind w:left="1418"/>
      </w:pPr>
      <w:r w:rsidRPr="006365A7">
        <w:t>Обеспечение устойчивой работы приложения при корректных входных данных. Система должна обрабатывать исключения и ошибки, не приводя к аварийному завершению работы.</w:t>
      </w:r>
    </w:p>
    <w:p w14:paraId="2529EAC9" w14:textId="77777777" w:rsidR="006365A7" w:rsidRPr="006365A7" w:rsidRDefault="006365A7" w:rsidP="00093FA0">
      <w:pPr>
        <w:pStyle w:val="af2"/>
        <w:numPr>
          <w:ilvl w:val="0"/>
          <w:numId w:val="11"/>
        </w:numPr>
        <w:tabs>
          <w:tab w:val="clear" w:pos="720"/>
          <w:tab w:val="num" w:pos="1418"/>
        </w:tabs>
        <w:ind w:left="1418"/>
      </w:pPr>
      <w:r w:rsidRPr="006365A7">
        <w:t>Контроль целостности данных в БД. Должны быть реализованы механизмы обеспечения целостности данных, такие как транзакции, ограничения (</w:t>
      </w:r>
      <w:proofErr w:type="spellStart"/>
      <w:r w:rsidRPr="006365A7">
        <w:t>constraints</w:t>
      </w:r>
      <w:proofErr w:type="spellEnd"/>
      <w:r w:rsidRPr="006365A7">
        <w:t>) и проверки входных данных.</w:t>
      </w:r>
    </w:p>
    <w:p w14:paraId="5420F982" w14:textId="71C43682" w:rsidR="006365A7" w:rsidRPr="006365A7" w:rsidRDefault="006365A7" w:rsidP="00093FA0">
      <w:pPr>
        <w:pStyle w:val="af2"/>
        <w:numPr>
          <w:ilvl w:val="0"/>
          <w:numId w:val="11"/>
        </w:numPr>
        <w:tabs>
          <w:tab w:val="clear" w:pos="720"/>
          <w:tab w:val="num" w:pos="1418"/>
        </w:tabs>
        <w:ind w:left="1418"/>
      </w:pPr>
      <w:r w:rsidRPr="006365A7">
        <w:t>Резервное копирование данных</w:t>
      </w:r>
      <w:proofErr w:type="gramStart"/>
      <w:r w:rsidRPr="006365A7">
        <w:t>: Предусмотреть</w:t>
      </w:r>
      <w:proofErr w:type="gramEnd"/>
      <w:r w:rsidRPr="006365A7">
        <w:t xml:space="preserve"> </w:t>
      </w:r>
      <w:r w:rsidR="00BD791D">
        <w:t xml:space="preserve">ручное </w:t>
      </w:r>
      <w:r w:rsidRPr="006365A7">
        <w:t>резервное копирование базы данных.</w:t>
      </w:r>
    </w:p>
    <w:p w14:paraId="1010DDED" w14:textId="77777777" w:rsidR="006365A7" w:rsidRPr="006365A7" w:rsidRDefault="006365A7" w:rsidP="00093FA0">
      <w:pPr>
        <w:pStyle w:val="af2"/>
        <w:numPr>
          <w:ilvl w:val="0"/>
          <w:numId w:val="11"/>
        </w:numPr>
        <w:tabs>
          <w:tab w:val="clear" w:pos="720"/>
          <w:tab w:val="num" w:pos="1418"/>
        </w:tabs>
        <w:ind w:left="1418"/>
      </w:pPr>
      <w:r w:rsidRPr="006365A7">
        <w:t>Журналирование событий</w:t>
      </w:r>
      <w:proofErr w:type="gramStart"/>
      <w:r w:rsidRPr="006365A7">
        <w:t>: Вести</w:t>
      </w:r>
      <w:proofErr w:type="gramEnd"/>
      <w:r w:rsidRPr="006365A7">
        <w:t xml:space="preserve"> журнал всех важных событий в системе, таких как вход пользователей в систему, создание и изменение заказов, для целей аудита и отладки.</w:t>
      </w:r>
    </w:p>
    <w:p w14:paraId="721E7D93" w14:textId="2D60C7EE" w:rsidR="006365A7" w:rsidRPr="006365A7" w:rsidRDefault="006365A7" w:rsidP="00093FA0">
      <w:pPr>
        <w:pStyle w:val="af2"/>
        <w:numPr>
          <w:ilvl w:val="0"/>
          <w:numId w:val="11"/>
        </w:numPr>
        <w:tabs>
          <w:tab w:val="clear" w:pos="720"/>
          <w:tab w:val="num" w:pos="1418"/>
        </w:tabs>
        <w:ind w:left="1418"/>
      </w:pPr>
      <w:r w:rsidRPr="006365A7">
        <w:t>Отказоустойчивость</w:t>
      </w:r>
      <w:proofErr w:type="gramStart"/>
      <w:r w:rsidRPr="006365A7">
        <w:t>: Обеспечить</w:t>
      </w:r>
      <w:proofErr w:type="gramEnd"/>
      <w:r w:rsidRPr="006365A7">
        <w:t xml:space="preserve"> минимальное время простоя системы в случае сбоев оборудования или программного обеспечения</w:t>
      </w:r>
      <w:r>
        <w:t>.</w:t>
      </w:r>
    </w:p>
    <w:p w14:paraId="629E906A" w14:textId="16C45E40" w:rsidR="002A1683" w:rsidRPr="00852298" w:rsidRDefault="002A1683" w:rsidP="00025523"/>
    <w:p w14:paraId="78171389" w14:textId="77777777" w:rsidR="002A1683" w:rsidRPr="00724D90" w:rsidRDefault="00225FE7" w:rsidP="00724D90">
      <w:pPr>
        <w:pStyle w:val="3"/>
      </w:pPr>
      <w:proofErr w:type="gramStart"/>
      <w:r w:rsidRPr="00724D90">
        <w:t>3.3  Требования</w:t>
      </w:r>
      <w:proofErr w:type="gramEnd"/>
      <w:r w:rsidRPr="00724D90">
        <w:t xml:space="preserve"> к информационной и программной совместимости</w:t>
      </w:r>
    </w:p>
    <w:p w14:paraId="25E6A900" w14:textId="6CDF8B92" w:rsidR="006365A7" w:rsidRPr="006365A7" w:rsidRDefault="006365A7" w:rsidP="00025523">
      <w:pPr>
        <w:pStyle w:val="af2"/>
        <w:numPr>
          <w:ilvl w:val="0"/>
          <w:numId w:val="11"/>
        </w:numPr>
      </w:pPr>
      <w:r w:rsidRPr="006365A7">
        <w:t>Наличие СУБД: MS SQL Server 18.</w:t>
      </w:r>
    </w:p>
    <w:p w14:paraId="1CEE1B07" w14:textId="61C03EC5" w:rsidR="006365A7" w:rsidRPr="006365A7" w:rsidRDefault="006365A7" w:rsidP="00025523">
      <w:pPr>
        <w:pStyle w:val="af2"/>
        <w:numPr>
          <w:ilvl w:val="0"/>
          <w:numId w:val="11"/>
        </w:numPr>
      </w:pPr>
      <w:r w:rsidRPr="006365A7">
        <w:t>Наличие .NET Framework 4.7.2.</w:t>
      </w:r>
    </w:p>
    <w:p w14:paraId="758F8D98" w14:textId="5B9AFFA6" w:rsidR="006365A7" w:rsidRPr="006365A7" w:rsidRDefault="006365A7" w:rsidP="00025523">
      <w:pPr>
        <w:pStyle w:val="af2"/>
        <w:numPr>
          <w:ilvl w:val="0"/>
          <w:numId w:val="11"/>
        </w:numPr>
      </w:pPr>
      <w:r w:rsidRPr="006365A7">
        <w:t>Операционная система: Windows 10 или более поздняя.</w:t>
      </w:r>
    </w:p>
    <w:p w14:paraId="1F37E6F3" w14:textId="07BDD5CA" w:rsidR="006365A7" w:rsidRPr="006F00CA" w:rsidRDefault="006365A7" w:rsidP="00025523">
      <w:pPr>
        <w:pStyle w:val="af2"/>
        <w:numPr>
          <w:ilvl w:val="0"/>
          <w:numId w:val="11"/>
        </w:numPr>
      </w:pPr>
      <w:r w:rsidRPr="006365A7">
        <w:t xml:space="preserve">Требования к аппаратному обеспечению: </w:t>
      </w:r>
    </w:p>
    <w:p w14:paraId="18BF6267" w14:textId="0140B0FE" w:rsidR="006F00CA" w:rsidRPr="006F00CA" w:rsidRDefault="006F00CA" w:rsidP="00025523">
      <w:pPr>
        <w:pStyle w:val="af2"/>
        <w:numPr>
          <w:ilvl w:val="1"/>
          <w:numId w:val="11"/>
        </w:numPr>
      </w:pPr>
      <w:r>
        <w:t>Процессор</w:t>
      </w:r>
      <w:r>
        <w:rPr>
          <w:lang w:val="en-US"/>
        </w:rPr>
        <w:t>: Core i5</w:t>
      </w:r>
    </w:p>
    <w:p w14:paraId="286D9404" w14:textId="4609C0D2" w:rsidR="006F00CA" w:rsidRDefault="00225FE7" w:rsidP="00025523">
      <w:pPr>
        <w:pStyle w:val="af2"/>
        <w:numPr>
          <w:ilvl w:val="1"/>
          <w:numId w:val="11"/>
        </w:numPr>
      </w:pPr>
      <w:r>
        <w:t>Оперативной памяти</w:t>
      </w:r>
      <w:r w:rsidR="006F00CA">
        <w:rPr>
          <w:lang w:val="en-US"/>
        </w:rPr>
        <w:t xml:space="preserve">: </w:t>
      </w:r>
      <w:r w:rsidR="006F00CA">
        <w:t>8 ГБ</w:t>
      </w:r>
    </w:p>
    <w:p w14:paraId="5C15FB07" w14:textId="067D96C7" w:rsidR="006F00CA" w:rsidRPr="006365A7" w:rsidRDefault="00225FE7" w:rsidP="00025523">
      <w:pPr>
        <w:pStyle w:val="af2"/>
        <w:numPr>
          <w:ilvl w:val="1"/>
          <w:numId w:val="11"/>
        </w:numPr>
      </w:pPr>
      <w:r>
        <w:t>Дисковое пространство</w:t>
      </w:r>
      <w:r w:rsidR="006F00CA">
        <w:rPr>
          <w:lang w:val="en-US"/>
        </w:rPr>
        <w:t xml:space="preserve">: </w:t>
      </w:r>
      <w:r w:rsidR="006F00CA">
        <w:t>30 ГБ</w:t>
      </w:r>
    </w:p>
    <w:p w14:paraId="4644D48C" w14:textId="471BD698" w:rsidR="002A1683" w:rsidRPr="006365A7" w:rsidRDefault="002A1683" w:rsidP="00025523"/>
    <w:p w14:paraId="599AC9B6" w14:textId="77777777" w:rsidR="002A1683" w:rsidRPr="006365A7" w:rsidRDefault="00225FE7" w:rsidP="00724D90">
      <w:pPr>
        <w:pStyle w:val="3"/>
      </w:pPr>
      <w:r w:rsidRPr="006365A7">
        <w:br w:type="page"/>
      </w:r>
    </w:p>
    <w:p w14:paraId="07EF1E4A" w14:textId="77777777" w:rsidR="002A1683" w:rsidRPr="00852298" w:rsidRDefault="00225FE7" w:rsidP="00025523">
      <w:pPr>
        <w:pStyle w:val="2"/>
        <w:ind w:right="193"/>
        <w:jc w:val="left"/>
      </w:pPr>
      <w:r w:rsidRPr="00852298">
        <w:rPr>
          <w:sz w:val="28"/>
          <w:szCs w:val="28"/>
        </w:rPr>
        <w:lastRenderedPageBreak/>
        <w:t xml:space="preserve">4 </w:t>
      </w:r>
      <w:r w:rsidRPr="00852298">
        <w:rPr>
          <w:rStyle w:val="a4"/>
          <w:sz w:val="28"/>
          <w:szCs w:val="28"/>
        </w:rPr>
        <w:t>Требования к программной документации</w:t>
      </w:r>
    </w:p>
    <w:p w14:paraId="7B69A68A" w14:textId="77777777" w:rsidR="002A1683" w:rsidRPr="00852298" w:rsidRDefault="00225FE7">
      <w:pPr>
        <w:pStyle w:val="af"/>
        <w:spacing w:line="276" w:lineRule="auto"/>
        <w:ind w:left="0" w:right="193" w:firstLine="709"/>
        <w:jc w:val="both"/>
        <w:rPr>
          <w:sz w:val="24"/>
          <w:szCs w:val="24"/>
        </w:rPr>
      </w:pPr>
      <w:r w:rsidRPr="00852298">
        <w:rPr>
          <w:sz w:val="24"/>
          <w:szCs w:val="24"/>
        </w:rPr>
        <w:t xml:space="preserve">В процессе проектирования должны быть разработаны следующие документы: </w:t>
      </w:r>
    </w:p>
    <w:p w14:paraId="1F26FC0A" w14:textId="77777777" w:rsidR="002A1683" w:rsidRPr="00852298" w:rsidRDefault="00225FE7">
      <w:pPr>
        <w:pStyle w:val="af"/>
        <w:numPr>
          <w:ilvl w:val="0"/>
          <w:numId w:val="3"/>
        </w:numPr>
        <w:spacing w:line="276" w:lineRule="auto"/>
        <w:ind w:left="0" w:right="193" w:firstLine="709"/>
        <w:jc w:val="both"/>
        <w:rPr>
          <w:sz w:val="24"/>
          <w:szCs w:val="24"/>
        </w:rPr>
      </w:pPr>
      <w:r w:rsidRPr="00852298">
        <w:rPr>
          <w:sz w:val="24"/>
          <w:szCs w:val="24"/>
        </w:rPr>
        <w:t>Пояснительная записка (с необходимыми приложениями).</w:t>
      </w:r>
    </w:p>
    <w:p w14:paraId="359FC182" w14:textId="77777777" w:rsidR="002A1683" w:rsidRPr="00852298" w:rsidRDefault="00225FE7">
      <w:pPr>
        <w:pStyle w:val="2"/>
        <w:ind w:left="1491" w:right="193"/>
      </w:pPr>
      <w:r w:rsidRPr="00852298">
        <w:br w:type="page"/>
      </w:r>
    </w:p>
    <w:p w14:paraId="4CCF62B4" w14:textId="77777777" w:rsidR="002A1683" w:rsidRPr="00852298" w:rsidRDefault="002A1683" w:rsidP="00025523"/>
    <w:p w14:paraId="4B0A825C" w14:textId="77777777" w:rsidR="002A1683" w:rsidRPr="00852298" w:rsidRDefault="00225FE7" w:rsidP="00025523">
      <w:pPr>
        <w:pStyle w:val="2"/>
        <w:ind w:right="193"/>
        <w:jc w:val="left"/>
      </w:pPr>
      <w:proofErr w:type="gramStart"/>
      <w:r w:rsidRPr="00852298">
        <w:rPr>
          <w:rStyle w:val="a4"/>
          <w:sz w:val="28"/>
          <w:szCs w:val="28"/>
        </w:rPr>
        <w:t>5  Перечень</w:t>
      </w:r>
      <w:proofErr w:type="gramEnd"/>
      <w:r w:rsidRPr="00852298">
        <w:rPr>
          <w:rStyle w:val="a4"/>
          <w:sz w:val="28"/>
          <w:szCs w:val="28"/>
        </w:rPr>
        <w:t xml:space="preserve"> графических материалов</w:t>
      </w:r>
    </w:p>
    <w:p w14:paraId="6D37DDA2" w14:textId="77777777" w:rsidR="002A1683" w:rsidRPr="00852298" w:rsidRDefault="00225FE7">
      <w:pPr>
        <w:pStyle w:val="af"/>
        <w:spacing w:line="276" w:lineRule="auto"/>
        <w:ind w:left="0" w:right="170" w:firstLine="737"/>
        <w:jc w:val="both"/>
        <w:rPr>
          <w:sz w:val="24"/>
          <w:szCs w:val="24"/>
        </w:rPr>
      </w:pPr>
      <w:r w:rsidRPr="00852298">
        <w:rPr>
          <w:sz w:val="24"/>
          <w:szCs w:val="24"/>
        </w:rPr>
        <w:t>Для данной разработки следует подготовить следующие графические материалы:</w:t>
      </w:r>
    </w:p>
    <w:p w14:paraId="133E845E" w14:textId="77777777" w:rsidR="002A1683" w:rsidRPr="00852298" w:rsidRDefault="00225FE7">
      <w:pPr>
        <w:pStyle w:val="af"/>
        <w:numPr>
          <w:ilvl w:val="0"/>
          <w:numId w:val="1"/>
        </w:numPr>
        <w:spacing w:line="276" w:lineRule="auto"/>
        <w:ind w:left="0" w:right="170" w:firstLine="737"/>
        <w:jc w:val="both"/>
        <w:rPr>
          <w:sz w:val="24"/>
          <w:szCs w:val="24"/>
        </w:rPr>
      </w:pPr>
      <w:r w:rsidRPr="00852298">
        <w:rPr>
          <w:sz w:val="24"/>
          <w:szCs w:val="24"/>
        </w:rPr>
        <w:t>блок-схема работы приложения;</w:t>
      </w:r>
    </w:p>
    <w:p w14:paraId="6068CF02" w14:textId="6D84EBAC" w:rsidR="002A1683" w:rsidRPr="00A930C4" w:rsidRDefault="00225FE7">
      <w:pPr>
        <w:pStyle w:val="af"/>
        <w:numPr>
          <w:ilvl w:val="0"/>
          <w:numId w:val="1"/>
        </w:numPr>
        <w:spacing w:line="276" w:lineRule="auto"/>
        <w:ind w:left="0" w:right="170" w:firstLine="737"/>
        <w:jc w:val="both"/>
      </w:pPr>
      <w:r w:rsidRPr="00A930C4">
        <w:rPr>
          <w:sz w:val="24"/>
          <w:szCs w:val="24"/>
        </w:rPr>
        <w:t>с</w:t>
      </w:r>
      <w:proofErr w:type="spellStart"/>
      <w:r w:rsidR="005F6A6F" w:rsidRPr="00A930C4">
        <w:rPr>
          <w:sz w:val="24"/>
          <w:szCs w:val="24"/>
          <w:lang w:val="en-US"/>
        </w:rPr>
        <w:t>труктур</w:t>
      </w:r>
      <w:proofErr w:type="spellEnd"/>
      <w:r w:rsidR="005F6A6F" w:rsidRPr="00A930C4">
        <w:rPr>
          <w:sz w:val="24"/>
          <w:szCs w:val="24"/>
        </w:rPr>
        <w:t>а</w:t>
      </w:r>
      <w:r w:rsidRPr="00A930C4">
        <w:rPr>
          <w:rStyle w:val="a4"/>
          <w:sz w:val="24"/>
          <w:szCs w:val="24"/>
        </w:rPr>
        <w:t xml:space="preserve"> программы;</w:t>
      </w:r>
    </w:p>
    <w:p w14:paraId="2FDA56CB" w14:textId="77777777" w:rsidR="002A1683" w:rsidRPr="00A930C4" w:rsidRDefault="00225FE7">
      <w:pPr>
        <w:pStyle w:val="af"/>
        <w:numPr>
          <w:ilvl w:val="0"/>
          <w:numId w:val="1"/>
        </w:numPr>
        <w:spacing w:line="276" w:lineRule="auto"/>
        <w:ind w:left="0" w:right="170" w:firstLine="737"/>
        <w:jc w:val="both"/>
        <w:rPr>
          <w:sz w:val="24"/>
          <w:szCs w:val="24"/>
        </w:rPr>
      </w:pPr>
      <w:r w:rsidRPr="00A930C4">
        <w:rPr>
          <w:sz w:val="24"/>
          <w:szCs w:val="24"/>
        </w:rPr>
        <w:t>функциональную схему программы;</w:t>
      </w:r>
    </w:p>
    <w:p w14:paraId="66408621" w14:textId="77777777" w:rsidR="002A1683" w:rsidRPr="00A930C4" w:rsidRDefault="00225FE7">
      <w:pPr>
        <w:pStyle w:val="af"/>
        <w:numPr>
          <w:ilvl w:val="0"/>
          <w:numId w:val="1"/>
        </w:numPr>
        <w:spacing w:line="276" w:lineRule="auto"/>
        <w:ind w:left="0" w:right="170" w:firstLine="737"/>
        <w:jc w:val="both"/>
        <w:rPr>
          <w:sz w:val="24"/>
          <w:szCs w:val="24"/>
        </w:rPr>
      </w:pPr>
      <w:r w:rsidRPr="00A930C4">
        <w:rPr>
          <w:sz w:val="24"/>
          <w:szCs w:val="24"/>
        </w:rPr>
        <w:t>диаграмма деятельности;</w:t>
      </w:r>
    </w:p>
    <w:p w14:paraId="54669EC4" w14:textId="77777777" w:rsidR="002A1683" w:rsidRPr="00A930C4" w:rsidRDefault="00225FE7">
      <w:pPr>
        <w:pStyle w:val="af"/>
        <w:numPr>
          <w:ilvl w:val="0"/>
          <w:numId w:val="1"/>
        </w:numPr>
        <w:spacing w:line="276" w:lineRule="auto"/>
        <w:ind w:left="0" w:right="170" w:firstLine="737"/>
        <w:jc w:val="both"/>
        <w:rPr>
          <w:sz w:val="24"/>
          <w:szCs w:val="24"/>
        </w:rPr>
      </w:pPr>
      <w:r w:rsidRPr="00A930C4">
        <w:rPr>
          <w:sz w:val="24"/>
          <w:szCs w:val="24"/>
        </w:rPr>
        <w:t>диаграмма вариантов использования;</w:t>
      </w:r>
    </w:p>
    <w:p w14:paraId="7FE5ABED" w14:textId="77777777" w:rsidR="002A1683" w:rsidRPr="00A930C4" w:rsidRDefault="00225FE7">
      <w:pPr>
        <w:pStyle w:val="af"/>
        <w:numPr>
          <w:ilvl w:val="0"/>
          <w:numId w:val="1"/>
        </w:numPr>
        <w:spacing w:line="276" w:lineRule="auto"/>
        <w:ind w:left="0" w:right="170" w:firstLine="737"/>
        <w:jc w:val="both"/>
        <w:rPr>
          <w:sz w:val="24"/>
          <w:szCs w:val="24"/>
        </w:rPr>
      </w:pPr>
      <w:r w:rsidRPr="00A930C4">
        <w:rPr>
          <w:sz w:val="24"/>
          <w:szCs w:val="24"/>
        </w:rPr>
        <w:t>диаграмма переходов состояний;</w:t>
      </w:r>
    </w:p>
    <w:p w14:paraId="2901A46D" w14:textId="77777777" w:rsidR="002A1683" w:rsidRPr="00A930C4" w:rsidRDefault="00225FE7">
      <w:pPr>
        <w:pStyle w:val="af"/>
        <w:numPr>
          <w:ilvl w:val="0"/>
          <w:numId w:val="1"/>
        </w:numPr>
        <w:spacing w:line="276" w:lineRule="auto"/>
        <w:ind w:left="0" w:right="170" w:firstLine="737"/>
        <w:jc w:val="both"/>
        <w:rPr>
          <w:sz w:val="24"/>
          <w:szCs w:val="24"/>
        </w:rPr>
      </w:pPr>
      <w:r w:rsidRPr="00A930C4">
        <w:rPr>
          <w:sz w:val="24"/>
          <w:szCs w:val="24"/>
        </w:rPr>
        <w:t>диаграмма классов;</w:t>
      </w:r>
    </w:p>
    <w:p w14:paraId="3F0DB0DB" w14:textId="2C2C51BE" w:rsidR="002A1683" w:rsidRPr="00A930C4" w:rsidRDefault="00225FE7">
      <w:pPr>
        <w:pStyle w:val="af"/>
        <w:numPr>
          <w:ilvl w:val="0"/>
          <w:numId w:val="1"/>
        </w:numPr>
        <w:spacing w:line="276" w:lineRule="auto"/>
        <w:ind w:left="0" w:right="170" w:firstLine="737"/>
        <w:jc w:val="both"/>
        <w:rPr>
          <w:sz w:val="24"/>
          <w:szCs w:val="24"/>
        </w:rPr>
      </w:pPr>
      <w:r w:rsidRPr="00A930C4">
        <w:rPr>
          <w:sz w:val="24"/>
          <w:szCs w:val="24"/>
        </w:rPr>
        <w:t>диаграмм</w:t>
      </w:r>
      <w:r w:rsidR="005F6A6F" w:rsidRPr="00A930C4">
        <w:rPr>
          <w:sz w:val="24"/>
          <w:szCs w:val="24"/>
        </w:rPr>
        <w:t>а</w:t>
      </w:r>
      <w:r w:rsidRPr="00A930C4">
        <w:rPr>
          <w:sz w:val="24"/>
          <w:szCs w:val="24"/>
        </w:rPr>
        <w:t xml:space="preserve"> базы данных.</w:t>
      </w:r>
    </w:p>
    <w:p w14:paraId="410A7B88" w14:textId="77777777" w:rsidR="00025523" w:rsidRDefault="00025523" w:rsidP="00025523">
      <w:pPr>
        <w:pStyle w:val="af"/>
        <w:spacing w:line="276" w:lineRule="auto"/>
        <w:ind w:left="737" w:right="170" w:firstLine="0"/>
        <w:jc w:val="both"/>
        <w:rPr>
          <w:sz w:val="24"/>
          <w:szCs w:val="24"/>
          <w:highlight w:val="yellow"/>
        </w:rPr>
      </w:pPr>
    </w:p>
    <w:p w14:paraId="4A31EDC4" w14:textId="6B91ECDA" w:rsidR="00025523" w:rsidRDefault="00025523" w:rsidP="00025523">
      <w:pPr>
        <w:pStyle w:val="af"/>
        <w:spacing w:line="276" w:lineRule="auto"/>
        <w:ind w:right="170"/>
        <w:jc w:val="both"/>
        <w:rPr>
          <w:sz w:val="24"/>
          <w:szCs w:val="24"/>
        </w:rPr>
      </w:pPr>
    </w:p>
    <w:p w14:paraId="67E587A6" w14:textId="77777777" w:rsidR="00025523" w:rsidRDefault="00025523" w:rsidP="00025523">
      <w:r>
        <w:br w:type="page"/>
      </w:r>
    </w:p>
    <w:p w14:paraId="47F328AC" w14:textId="36BBC9B1" w:rsidR="00025523" w:rsidRPr="00852298" w:rsidRDefault="00025523" w:rsidP="00025523">
      <w:pPr>
        <w:pStyle w:val="2"/>
        <w:ind w:right="193"/>
        <w:jc w:val="left"/>
      </w:pPr>
      <w:proofErr w:type="gramStart"/>
      <w:r>
        <w:rPr>
          <w:rStyle w:val="a4"/>
          <w:sz w:val="28"/>
          <w:szCs w:val="28"/>
        </w:rPr>
        <w:lastRenderedPageBreak/>
        <w:t>6</w:t>
      </w:r>
      <w:r w:rsidRPr="00852298">
        <w:rPr>
          <w:rStyle w:val="a4"/>
          <w:sz w:val="28"/>
          <w:szCs w:val="28"/>
        </w:rPr>
        <w:t xml:space="preserve">  </w:t>
      </w:r>
      <w:r>
        <w:rPr>
          <w:rStyle w:val="a4"/>
          <w:sz w:val="28"/>
          <w:szCs w:val="28"/>
        </w:rPr>
        <w:t>Графические</w:t>
      </w:r>
      <w:proofErr w:type="gramEnd"/>
      <w:r>
        <w:rPr>
          <w:rStyle w:val="a4"/>
          <w:sz w:val="28"/>
          <w:szCs w:val="28"/>
        </w:rPr>
        <w:t xml:space="preserve"> материалы</w:t>
      </w:r>
    </w:p>
    <w:p w14:paraId="7E838C60" w14:textId="5ECDE091" w:rsidR="00025523" w:rsidRPr="004C5121" w:rsidRDefault="00025523" w:rsidP="00025523">
      <w:pPr>
        <w:pStyle w:val="3"/>
        <w:rPr>
          <w:sz w:val="18"/>
        </w:rPr>
      </w:pPr>
      <w:proofErr w:type="gramStart"/>
      <w:r>
        <w:t>6.1</w:t>
      </w:r>
      <w:r w:rsidRPr="00724D90">
        <w:t xml:space="preserve">  </w:t>
      </w:r>
      <w:r>
        <w:t>Блок</w:t>
      </w:r>
      <w:proofErr w:type="gramEnd"/>
      <w:r>
        <w:t>-схема работы приложения</w:t>
      </w:r>
      <w:r w:rsidR="004C5121" w:rsidRPr="004C5121">
        <w:rPr>
          <w:sz w:val="18"/>
        </w:rPr>
        <w:t xml:space="preserve"> </w:t>
      </w:r>
    </w:p>
    <w:p w14:paraId="2754211E" w14:textId="0180413B" w:rsidR="00025523" w:rsidRDefault="00301B91" w:rsidP="0016759A">
      <w:pPr>
        <w:pStyle w:val="af"/>
        <w:spacing w:line="276" w:lineRule="auto"/>
        <w:ind w:left="1560" w:right="170" w:firstLine="737"/>
        <w:jc w:val="both"/>
        <w:rPr>
          <w:sz w:val="24"/>
          <w:szCs w:val="24"/>
        </w:rPr>
      </w:pPr>
      <w:r>
        <w:object w:dxaOrig="7516" w:dyaOrig="23565" w14:anchorId="27406A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.75pt;height:639.85pt" o:ole="">
            <v:imagedata r:id="rId7" o:title=""/>
          </v:shape>
          <o:OLEObject Type="Embed" ProgID="Visio.Drawing.15" ShapeID="_x0000_i1025" DrawAspect="Content" ObjectID="_1809592318" r:id="rId8"/>
        </w:object>
      </w:r>
    </w:p>
    <w:p w14:paraId="28B08A9A" w14:textId="616D73D5" w:rsidR="00025523" w:rsidRPr="00724D90" w:rsidRDefault="00025523" w:rsidP="00025523">
      <w:pPr>
        <w:pStyle w:val="3"/>
      </w:pPr>
      <w:proofErr w:type="gramStart"/>
      <w:r>
        <w:lastRenderedPageBreak/>
        <w:t>6.2</w:t>
      </w:r>
      <w:r w:rsidRPr="00724D90">
        <w:t xml:space="preserve">  </w:t>
      </w:r>
      <w:r>
        <w:t>Структура</w:t>
      </w:r>
      <w:proofErr w:type="gramEnd"/>
      <w:r>
        <w:t xml:space="preserve"> программы</w:t>
      </w:r>
      <w:r w:rsidR="009A4F61">
        <w:t xml:space="preserve"> </w:t>
      </w:r>
      <w:r w:rsidR="009A4F61" w:rsidRPr="009A4F61">
        <w:rPr>
          <w:b w:val="0"/>
          <w:bCs w:val="0"/>
          <w:highlight w:val="yellow"/>
        </w:rPr>
        <w:t>переделать</w:t>
      </w:r>
    </w:p>
    <w:p w14:paraId="17C20E4A" w14:textId="68763871" w:rsidR="00025523" w:rsidRPr="004C5121" w:rsidRDefault="00942FDF" w:rsidP="0037247C">
      <w:pPr>
        <w:pStyle w:val="af"/>
        <w:spacing w:line="276" w:lineRule="auto"/>
        <w:ind w:left="0" w:right="170" w:firstLine="0"/>
        <w:jc w:val="both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124E1FF2" wp14:editId="1CAD5B01">
            <wp:extent cx="5372100" cy="878753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6224" cy="8794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5110E0" w14:textId="156F735F" w:rsidR="00025523" w:rsidRPr="00724D90" w:rsidRDefault="00025523" w:rsidP="00025523">
      <w:pPr>
        <w:pStyle w:val="3"/>
      </w:pPr>
      <w:proofErr w:type="gramStart"/>
      <w:r>
        <w:lastRenderedPageBreak/>
        <w:t>6.3</w:t>
      </w:r>
      <w:r w:rsidRPr="00724D90">
        <w:t xml:space="preserve">  </w:t>
      </w:r>
      <w:r>
        <w:t>Функциональная</w:t>
      </w:r>
      <w:proofErr w:type="gramEnd"/>
      <w:r>
        <w:t xml:space="preserve"> схема программы</w:t>
      </w:r>
    </w:p>
    <w:p w14:paraId="0AAAE648" w14:textId="5FD78A9F" w:rsidR="00025523" w:rsidRPr="00E9480E" w:rsidRDefault="00E9480E" w:rsidP="00E9480E">
      <w:pPr>
        <w:pStyle w:val="af"/>
        <w:spacing w:line="276" w:lineRule="auto"/>
        <w:ind w:left="2124" w:right="170" w:firstLine="708"/>
        <w:jc w:val="both"/>
        <w:rPr>
          <w:sz w:val="24"/>
          <w:szCs w:val="24"/>
          <w:lang w:val="en-US"/>
        </w:rPr>
      </w:pPr>
      <w:r>
        <w:object w:dxaOrig="6901" w:dyaOrig="22725" w14:anchorId="2FCFCD29">
          <v:shape id="_x0000_i1026" type="#_x0000_t75" style="width:206.6pt;height:678.05pt" o:ole="">
            <v:imagedata r:id="rId10" o:title=""/>
          </v:shape>
          <o:OLEObject Type="Embed" ProgID="Visio.Drawing.15" ShapeID="_x0000_i1026" DrawAspect="Content" ObjectID="_1809592319" r:id="rId11"/>
        </w:object>
      </w:r>
    </w:p>
    <w:p w14:paraId="7B3CF3F4" w14:textId="74BEEC10" w:rsidR="00025523" w:rsidRPr="00724D90" w:rsidRDefault="00025523" w:rsidP="00025523">
      <w:pPr>
        <w:pStyle w:val="3"/>
      </w:pPr>
      <w:proofErr w:type="gramStart"/>
      <w:r>
        <w:lastRenderedPageBreak/>
        <w:t>6.4</w:t>
      </w:r>
      <w:r w:rsidRPr="00724D90">
        <w:t xml:space="preserve">  </w:t>
      </w:r>
      <w:r>
        <w:t>Диаграмма</w:t>
      </w:r>
      <w:proofErr w:type="gramEnd"/>
      <w:r>
        <w:t xml:space="preserve"> деятельности</w:t>
      </w:r>
    </w:p>
    <w:p w14:paraId="4B2C3D6A" w14:textId="4AAC8E1D" w:rsidR="00025523" w:rsidRDefault="00FD2CF4" w:rsidP="00FD2CF4">
      <w:pPr>
        <w:pStyle w:val="af"/>
        <w:spacing w:line="276" w:lineRule="auto"/>
        <w:ind w:left="-284" w:right="170" w:firstLine="0"/>
        <w:jc w:val="both"/>
        <w:rPr>
          <w:sz w:val="24"/>
          <w:szCs w:val="24"/>
        </w:rPr>
      </w:pPr>
      <w:r>
        <w:object w:dxaOrig="12361" w:dyaOrig="10801" w14:anchorId="525761A9">
          <v:shape id="_x0000_i1027" type="#_x0000_t75" style="width:489.6pt;height:428.25pt" o:ole="">
            <v:imagedata r:id="rId12" o:title=""/>
          </v:shape>
          <o:OLEObject Type="Embed" ProgID="Visio.Drawing.15" ShapeID="_x0000_i1027" DrawAspect="Content" ObjectID="_1809592320" r:id="rId13"/>
        </w:object>
      </w:r>
    </w:p>
    <w:p w14:paraId="090A35D4" w14:textId="27ACCC22" w:rsidR="00025523" w:rsidRPr="00724D90" w:rsidRDefault="00025523" w:rsidP="00025523">
      <w:pPr>
        <w:pStyle w:val="3"/>
      </w:pPr>
      <w:proofErr w:type="gramStart"/>
      <w:r>
        <w:lastRenderedPageBreak/>
        <w:t>6.5</w:t>
      </w:r>
      <w:r w:rsidRPr="00724D90">
        <w:t xml:space="preserve">  </w:t>
      </w:r>
      <w:r>
        <w:t>Диаграмма</w:t>
      </w:r>
      <w:proofErr w:type="gramEnd"/>
      <w:r>
        <w:t xml:space="preserve"> вариантов использования</w:t>
      </w:r>
      <w:r w:rsidR="004C5121">
        <w:t xml:space="preserve"> </w:t>
      </w:r>
      <w:r w:rsidR="004C5121" w:rsidRPr="004C5121">
        <w:rPr>
          <w:b w:val="0"/>
          <w:sz w:val="10"/>
          <w:highlight w:val="yellow"/>
        </w:rPr>
        <w:t>Фикс</w:t>
      </w:r>
      <w:r w:rsidR="004C5121">
        <w:rPr>
          <w:b w:val="0"/>
          <w:sz w:val="10"/>
          <w:highlight w:val="yellow"/>
        </w:rPr>
        <w:t xml:space="preserve"> диаграммы в целом (должны быть человечки и овалы)</w:t>
      </w:r>
    </w:p>
    <w:p w14:paraId="34A2D39F" w14:textId="1C2CB656" w:rsidR="00AF2839" w:rsidRDefault="008A3ED0" w:rsidP="00AF2839">
      <w:pPr>
        <w:pStyle w:val="af"/>
        <w:spacing w:line="276" w:lineRule="auto"/>
        <w:ind w:left="0" w:right="170" w:firstLine="737"/>
        <w:jc w:val="both"/>
        <w:rPr>
          <w:sz w:val="24"/>
          <w:szCs w:val="24"/>
        </w:rPr>
      </w:pPr>
      <w:r w:rsidRPr="008A3ED0">
        <w:rPr>
          <w:noProof/>
          <w:sz w:val="24"/>
          <w:szCs w:val="24"/>
        </w:rPr>
        <w:drawing>
          <wp:inline distT="0" distB="0" distL="0" distR="0" wp14:anchorId="01CA11A1" wp14:editId="21AACF7D">
            <wp:extent cx="3990975" cy="876620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8168" cy="87820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00FD81" w14:textId="77777777" w:rsidR="00025523" w:rsidRDefault="00025523" w:rsidP="00025523">
      <w:pPr>
        <w:pStyle w:val="af"/>
        <w:spacing w:line="276" w:lineRule="auto"/>
        <w:ind w:left="0" w:right="170" w:firstLine="737"/>
        <w:jc w:val="both"/>
        <w:rPr>
          <w:sz w:val="24"/>
          <w:szCs w:val="24"/>
        </w:rPr>
      </w:pPr>
    </w:p>
    <w:p w14:paraId="0D1643A2" w14:textId="3F748860" w:rsidR="00025523" w:rsidRPr="00724D90" w:rsidRDefault="00025523" w:rsidP="00025523">
      <w:pPr>
        <w:pStyle w:val="3"/>
      </w:pPr>
      <w:proofErr w:type="gramStart"/>
      <w:r>
        <w:t>6.6</w:t>
      </w:r>
      <w:r w:rsidRPr="00724D90">
        <w:t xml:space="preserve">  </w:t>
      </w:r>
      <w:r>
        <w:t>Диаграмма</w:t>
      </w:r>
      <w:proofErr w:type="gramEnd"/>
      <w:r>
        <w:t xml:space="preserve"> переходов состояний</w:t>
      </w:r>
      <w:r w:rsidR="00F201AC">
        <w:t xml:space="preserve"> </w:t>
      </w:r>
      <w:r w:rsidR="00F201AC" w:rsidRPr="002F2D48">
        <w:rPr>
          <w:b w:val="0"/>
          <w:sz w:val="20"/>
          <w:szCs w:val="20"/>
          <w:highlight w:val="yellow"/>
        </w:rPr>
        <w:t>Фикс диаграммы в целом</w:t>
      </w:r>
    </w:p>
    <w:p w14:paraId="401F5540" w14:textId="1C6BB7E2" w:rsidR="00025523" w:rsidRDefault="00465EB5" w:rsidP="00F30E6C">
      <w:pPr>
        <w:pStyle w:val="af"/>
        <w:spacing w:line="276" w:lineRule="auto"/>
        <w:ind w:left="0" w:right="170" w:firstLine="737"/>
        <w:jc w:val="both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78F10988" wp14:editId="20E9A15A">
            <wp:extent cx="4924425" cy="855608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1829" cy="8603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2B56EA" w14:textId="146C2A9F" w:rsidR="00025523" w:rsidRPr="00D2726F" w:rsidRDefault="00025523" w:rsidP="00025523">
      <w:pPr>
        <w:pStyle w:val="3"/>
        <w:rPr>
          <w:lang w:val="en-US"/>
        </w:rPr>
      </w:pPr>
      <w:proofErr w:type="gramStart"/>
      <w:r>
        <w:lastRenderedPageBreak/>
        <w:t>6.7</w:t>
      </w:r>
      <w:r w:rsidRPr="00724D90">
        <w:t xml:space="preserve">  </w:t>
      </w:r>
      <w:r>
        <w:t>Диаграмма</w:t>
      </w:r>
      <w:proofErr w:type="gramEnd"/>
      <w:r>
        <w:t xml:space="preserve"> классов</w:t>
      </w:r>
    </w:p>
    <w:p w14:paraId="6047A3AB" w14:textId="25479842" w:rsidR="00AF2839" w:rsidRDefault="00D2726F" w:rsidP="00D2726F">
      <w:pPr>
        <w:pStyle w:val="af"/>
        <w:spacing w:line="276" w:lineRule="auto"/>
        <w:ind w:left="-1276" w:right="170" w:firstLine="567"/>
        <w:jc w:val="both"/>
        <w:rPr>
          <w:sz w:val="24"/>
          <w:szCs w:val="24"/>
        </w:rPr>
      </w:pPr>
      <w:r>
        <w:object w:dxaOrig="25636" w:dyaOrig="22005" w14:anchorId="20119249">
          <v:shape id="_x0000_i1029" type="#_x0000_t75" style="width:529.65pt;height:454.55pt" o:ole="">
            <v:imagedata r:id="rId16" o:title=""/>
          </v:shape>
          <o:OLEObject Type="Embed" ProgID="Visio.Drawing.15" ShapeID="_x0000_i1029" DrawAspect="Content" ObjectID="_1809592321" r:id="rId17"/>
        </w:object>
      </w:r>
    </w:p>
    <w:p w14:paraId="26092709" w14:textId="77777777" w:rsidR="00025523" w:rsidRDefault="00025523" w:rsidP="00025523">
      <w:pPr>
        <w:pStyle w:val="af"/>
        <w:spacing w:line="276" w:lineRule="auto"/>
        <w:ind w:left="0" w:right="170" w:firstLine="737"/>
        <w:jc w:val="both"/>
        <w:rPr>
          <w:sz w:val="24"/>
          <w:szCs w:val="24"/>
        </w:rPr>
      </w:pPr>
    </w:p>
    <w:p w14:paraId="4501DEAE" w14:textId="1AFBB34E" w:rsidR="00025523" w:rsidRPr="00724D90" w:rsidRDefault="00025523" w:rsidP="00025523">
      <w:pPr>
        <w:pStyle w:val="3"/>
      </w:pPr>
      <w:proofErr w:type="gramStart"/>
      <w:r>
        <w:lastRenderedPageBreak/>
        <w:t>6.8</w:t>
      </w:r>
      <w:r w:rsidRPr="00724D90">
        <w:t xml:space="preserve">  </w:t>
      </w:r>
      <w:r>
        <w:t>Диаграмма</w:t>
      </w:r>
      <w:proofErr w:type="gramEnd"/>
      <w:r>
        <w:t xml:space="preserve"> базы данных</w:t>
      </w:r>
    </w:p>
    <w:p w14:paraId="46FC9BEF" w14:textId="08C64544" w:rsidR="00AF2839" w:rsidRPr="005F5A5A" w:rsidRDefault="005F5A5A" w:rsidP="00F201AC">
      <w:pPr>
        <w:pStyle w:val="af"/>
        <w:spacing w:line="276" w:lineRule="auto"/>
        <w:ind w:left="-426" w:right="170" w:firstLine="0"/>
        <w:jc w:val="both"/>
        <w:rPr>
          <w:sz w:val="24"/>
          <w:szCs w:val="24"/>
          <w:lang w:val="en-US"/>
        </w:rPr>
      </w:pPr>
      <w:r>
        <w:object w:dxaOrig="20476" w:dyaOrig="10845" w14:anchorId="609498B8">
          <v:shape id="_x0000_i1028" type="#_x0000_t75" style="width:489.6pt;height:259.85pt" o:ole="">
            <v:imagedata r:id="rId18" o:title=""/>
          </v:shape>
          <o:OLEObject Type="Embed" ProgID="Visio.Drawing.15" ShapeID="_x0000_i1028" DrawAspect="Content" ObjectID="_1809592322" r:id="rId19"/>
        </w:object>
      </w:r>
    </w:p>
    <w:p w14:paraId="61A14750" w14:textId="375EB2C2" w:rsidR="00025523" w:rsidRPr="00025523" w:rsidRDefault="00025523" w:rsidP="00AF2839">
      <w:pPr>
        <w:pStyle w:val="af"/>
        <w:spacing w:line="276" w:lineRule="auto"/>
        <w:ind w:left="0" w:right="170" w:firstLine="737"/>
        <w:jc w:val="both"/>
        <w:rPr>
          <w:sz w:val="24"/>
          <w:szCs w:val="24"/>
        </w:rPr>
      </w:pPr>
    </w:p>
    <w:sectPr w:rsidR="00025523" w:rsidRPr="00025523">
      <w:headerReference w:type="even" r:id="rId20"/>
      <w:headerReference w:type="default" r:id="rId21"/>
      <w:pgSz w:w="11906" w:h="16838"/>
      <w:pgMar w:top="840" w:right="680" w:bottom="907" w:left="1418" w:header="567" w:footer="0" w:gutter="0"/>
      <w:pgNumType w:start="2"/>
      <w:cols w:space="720"/>
      <w:formProt w:val="0"/>
      <w:docGrid w:linePitch="10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F1E7F4" w14:textId="77777777" w:rsidR="009519B0" w:rsidRDefault="009519B0" w:rsidP="00025523">
      <w:r>
        <w:separator/>
      </w:r>
    </w:p>
    <w:p w14:paraId="3E5C6118" w14:textId="77777777" w:rsidR="009519B0" w:rsidRDefault="009519B0" w:rsidP="00025523"/>
    <w:p w14:paraId="7905AD4F" w14:textId="77777777" w:rsidR="009519B0" w:rsidRDefault="009519B0" w:rsidP="00025523"/>
  </w:endnote>
  <w:endnote w:type="continuationSeparator" w:id="0">
    <w:p w14:paraId="68588E6E" w14:textId="77777777" w:rsidR="009519B0" w:rsidRDefault="009519B0" w:rsidP="00025523">
      <w:r>
        <w:continuationSeparator/>
      </w:r>
    </w:p>
    <w:p w14:paraId="285CFB50" w14:textId="77777777" w:rsidR="009519B0" w:rsidRDefault="009519B0" w:rsidP="00025523"/>
    <w:p w14:paraId="1221EE61" w14:textId="77777777" w:rsidR="009519B0" w:rsidRDefault="009519B0" w:rsidP="0002552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iberation Sans">
    <w:altName w:val="Arial"/>
    <w:charset w:val="CC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charset w:val="00"/>
    <w:family w:val="swiss"/>
    <w:pitch w:val="variable"/>
    <w:sig w:usb0="00000003" w:usb1="00000000" w:usb2="00000000" w:usb3="00000000" w:csb0="00000001" w:csb1="00000000"/>
  </w:font>
  <w:font w:name="Helvetica Neue">
    <w:altName w:val="Arial"/>
    <w:charset w:val="CC"/>
    <w:family w:val="roman"/>
    <w:pitch w:val="variable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636AFA" w14:textId="77777777" w:rsidR="009519B0" w:rsidRDefault="009519B0" w:rsidP="00025523">
      <w:r>
        <w:separator/>
      </w:r>
    </w:p>
    <w:p w14:paraId="150BBE82" w14:textId="77777777" w:rsidR="009519B0" w:rsidRDefault="009519B0" w:rsidP="00025523"/>
    <w:p w14:paraId="7E9831DA" w14:textId="77777777" w:rsidR="009519B0" w:rsidRDefault="009519B0" w:rsidP="00025523"/>
  </w:footnote>
  <w:footnote w:type="continuationSeparator" w:id="0">
    <w:p w14:paraId="12171A5C" w14:textId="77777777" w:rsidR="009519B0" w:rsidRDefault="009519B0" w:rsidP="00025523">
      <w:r>
        <w:continuationSeparator/>
      </w:r>
    </w:p>
    <w:p w14:paraId="1B5AFB6A" w14:textId="77777777" w:rsidR="009519B0" w:rsidRDefault="009519B0" w:rsidP="00025523"/>
    <w:p w14:paraId="0C6BC9A2" w14:textId="77777777" w:rsidR="009519B0" w:rsidRDefault="009519B0" w:rsidP="0002552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849F27" w14:textId="77777777" w:rsidR="00025523" w:rsidRDefault="00025523">
    <w:pPr>
      <w:pStyle w:val="ad"/>
    </w:pPr>
  </w:p>
  <w:p w14:paraId="3103C40B" w14:textId="77777777" w:rsidR="000F4D8B" w:rsidRDefault="000F4D8B" w:rsidP="00025523"/>
  <w:p w14:paraId="766863D1" w14:textId="77777777" w:rsidR="000F4D8B" w:rsidRDefault="000F4D8B" w:rsidP="00025523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8C6D90" w14:textId="77777777" w:rsidR="002A1683" w:rsidRDefault="00225FE7">
    <w:pPr>
      <w:pStyle w:val="ad"/>
      <w:jc w:val="center"/>
    </w:pPr>
    <w:r>
      <w:fldChar w:fldCharType="begin"/>
    </w:r>
    <w:r>
      <w:instrText xml:space="preserve"> PAGE </w:instrText>
    </w:r>
    <w:r>
      <w:fldChar w:fldCharType="separate"/>
    </w:r>
    <w:r w:rsidR="00F201AC">
      <w:rPr>
        <w:noProof/>
      </w:rPr>
      <w:t>16</w:t>
    </w:r>
    <w:r>
      <w:fldChar w:fldCharType="end"/>
    </w:r>
  </w:p>
  <w:p w14:paraId="5B540ABF" w14:textId="77777777" w:rsidR="002A1683" w:rsidRDefault="002A1683">
    <w:pPr>
      <w:pStyle w:val="ad"/>
    </w:pPr>
  </w:p>
  <w:p w14:paraId="68F5D5ED" w14:textId="5B44B279" w:rsidR="000F4D8B" w:rsidRDefault="00225FE7" w:rsidP="00025523">
    <w:pPr>
      <w:pStyle w:val="ad"/>
      <w:jc w:val="center"/>
    </w:pPr>
    <w:r>
      <w:t>ПКГХ 09.02.07 ИП-22-</w:t>
    </w:r>
    <w:r w:rsidR="00AC1F89">
      <w:t>7к</w:t>
    </w:r>
    <w:r>
      <w:t>.</w:t>
    </w:r>
    <w:r w:rsidR="00AC1F89">
      <w:t>585-22</w:t>
    </w:r>
    <w:r>
      <w:t xml:space="preserve"> ТЗ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DE7782"/>
    <w:multiLevelType w:val="multilevel"/>
    <w:tmpl w:val="19CAA2D4"/>
    <w:lvl w:ilvl="0">
      <w:start w:val="1"/>
      <w:numFmt w:val="bullet"/>
      <w:lvlText w:val=""/>
      <w:lvlJc w:val="left"/>
      <w:pPr>
        <w:tabs>
          <w:tab w:val="num" w:pos="0"/>
        </w:tabs>
        <w:ind w:left="16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3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30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7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5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2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9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6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380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11145B8A"/>
    <w:multiLevelType w:val="hybridMultilevel"/>
    <w:tmpl w:val="28244E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2EC1DE6"/>
    <w:multiLevelType w:val="multilevel"/>
    <w:tmpl w:val="575AAE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E112A32"/>
    <w:multiLevelType w:val="multilevel"/>
    <w:tmpl w:val="190651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2E13EF4"/>
    <w:multiLevelType w:val="hybridMultilevel"/>
    <w:tmpl w:val="ACE8F402"/>
    <w:lvl w:ilvl="0" w:tplc="AC7ED470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EDB4ECF"/>
    <w:multiLevelType w:val="multilevel"/>
    <w:tmpl w:val="2908904C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6" w15:restartNumberingAfterBreak="0">
    <w:nsid w:val="34F37F86"/>
    <w:multiLevelType w:val="multilevel"/>
    <w:tmpl w:val="08FAA98A"/>
    <w:lvl w:ilvl="0">
      <w:start w:val="1"/>
      <w:numFmt w:val="bullet"/>
      <w:lvlText w:val="-"/>
      <w:lvlJc w:val="left"/>
      <w:pPr>
        <w:tabs>
          <w:tab w:val="num" w:pos="1260"/>
        </w:tabs>
        <w:ind w:left="360" w:firstLine="540"/>
      </w:pPr>
      <w:rPr>
        <w:rFonts w:ascii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080" w:firstLine="180"/>
      </w:pPr>
      <w:rPr>
        <w:rFonts w:ascii="Arial Unicode MS" w:hAnsi="Arial Unicode MS" w:cs="Arial Unicode MS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2">
      <w:start w:val="1"/>
      <w:numFmt w:val="bullet"/>
      <w:lvlText w:val="▪"/>
      <w:lvlJc w:val="left"/>
      <w:pPr>
        <w:tabs>
          <w:tab w:val="num" w:pos="2700"/>
        </w:tabs>
        <w:ind w:left="1800" w:firstLine="180"/>
      </w:pPr>
      <w:rPr>
        <w:rFonts w:ascii="Arial Unicode MS" w:hAnsi="Arial Unicode MS" w:cs="Arial Unicode MS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3">
      <w:start w:val="1"/>
      <w:numFmt w:val="bullet"/>
      <w:lvlText w:val="·"/>
      <w:lvlJc w:val="left"/>
      <w:pPr>
        <w:tabs>
          <w:tab w:val="num" w:pos="3420"/>
        </w:tabs>
        <w:ind w:left="2520" w:firstLine="180"/>
      </w:pPr>
      <w:rPr>
        <w:rFonts w:ascii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3240" w:firstLine="180"/>
      </w:pPr>
      <w:rPr>
        <w:rFonts w:ascii="Arial Unicode MS" w:hAnsi="Arial Unicode MS" w:cs="Arial Unicode MS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5">
      <w:start w:val="1"/>
      <w:numFmt w:val="bullet"/>
      <w:lvlText w:val="▪"/>
      <w:lvlJc w:val="left"/>
      <w:pPr>
        <w:tabs>
          <w:tab w:val="num" w:pos="4860"/>
        </w:tabs>
        <w:ind w:left="3960" w:firstLine="180"/>
      </w:pPr>
      <w:rPr>
        <w:rFonts w:ascii="Arial Unicode MS" w:hAnsi="Arial Unicode MS" w:cs="Arial Unicode MS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6">
      <w:start w:val="1"/>
      <w:numFmt w:val="bullet"/>
      <w:lvlText w:val="·"/>
      <w:lvlJc w:val="left"/>
      <w:pPr>
        <w:tabs>
          <w:tab w:val="num" w:pos="5580"/>
        </w:tabs>
        <w:ind w:left="4680" w:firstLine="180"/>
      </w:pPr>
      <w:rPr>
        <w:rFonts w:ascii="Symbol" w:hAnsi="Symbol" w:cs="Symbol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5400" w:firstLine="180"/>
      </w:pPr>
      <w:rPr>
        <w:rFonts w:ascii="Arial Unicode MS" w:hAnsi="Arial Unicode MS" w:cs="Arial Unicode MS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  <w:lvl w:ilvl="8">
      <w:start w:val="1"/>
      <w:numFmt w:val="bullet"/>
      <w:lvlText w:val="▪"/>
      <w:lvlJc w:val="left"/>
      <w:pPr>
        <w:tabs>
          <w:tab w:val="num" w:pos="7020"/>
        </w:tabs>
        <w:ind w:left="6120" w:firstLine="180"/>
      </w:pPr>
      <w:rPr>
        <w:rFonts w:ascii="Arial Unicode MS" w:hAnsi="Arial Unicode MS" w:cs="Arial Unicode MS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24"/>
        <w:szCs w:val="24"/>
        <w:vertAlign w:val="baseline"/>
      </w:rPr>
    </w:lvl>
  </w:abstractNum>
  <w:abstractNum w:abstractNumId="7" w15:restartNumberingAfterBreak="0">
    <w:nsid w:val="46AF66D5"/>
    <w:multiLevelType w:val="multilevel"/>
    <w:tmpl w:val="F63C1A84"/>
    <w:lvl w:ilvl="0">
      <w:start w:val="1"/>
      <w:numFmt w:val="bullet"/>
      <w:lvlText w:val=""/>
      <w:lvlJc w:val="left"/>
      <w:pPr>
        <w:tabs>
          <w:tab w:val="num" w:pos="1097"/>
        </w:tabs>
        <w:ind w:left="1097" w:hanging="360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tabs>
          <w:tab w:val="num" w:pos="1817"/>
        </w:tabs>
        <w:ind w:left="1817" w:hanging="360"/>
      </w:pPr>
    </w:lvl>
    <w:lvl w:ilvl="2">
      <w:start w:val="1"/>
      <w:numFmt w:val="lowerRoman"/>
      <w:lvlText w:val="%3."/>
      <w:lvlJc w:val="right"/>
      <w:pPr>
        <w:tabs>
          <w:tab w:val="num" w:pos="2537"/>
        </w:tabs>
        <w:ind w:left="2537" w:hanging="180"/>
      </w:pPr>
    </w:lvl>
    <w:lvl w:ilvl="3">
      <w:start w:val="1"/>
      <w:numFmt w:val="decimal"/>
      <w:lvlText w:val="%4."/>
      <w:lvlJc w:val="left"/>
      <w:pPr>
        <w:tabs>
          <w:tab w:val="num" w:pos="3257"/>
        </w:tabs>
        <w:ind w:left="3257" w:hanging="360"/>
      </w:pPr>
    </w:lvl>
    <w:lvl w:ilvl="4">
      <w:start w:val="1"/>
      <w:numFmt w:val="lowerLetter"/>
      <w:lvlText w:val="%5."/>
      <w:lvlJc w:val="left"/>
      <w:pPr>
        <w:tabs>
          <w:tab w:val="num" w:pos="3977"/>
        </w:tabs>
        <w:ind w:left="3977" w:hanging="360"/>
      </w:pPr>
    </w:lvl>
    <w:lvl w:ilvl="5">
      <w:start w:val="1"/>
      <w:numFmt w:val="lowerRoman"/>
      <w:lvlText w:val="%6."/>
      <w:lvlJc w:val="right"/>
      <w:pPr>
        <w:tabs>
          <w:tab w:val="num" w:pos="4697"/>
        </w:tabs>
        <w:ind w:left="4697" w:hanging="180"/>
      </w:pPr>
    </w:lvl>
    <w:lvl w:ilvl="6">
      <w:start w:val="1"/>
      <w:numFmt w:val="decimal"/>
      <w:lvlText w:val="%7."/>
      <w:lvlJc w:val="left"/>
      <w:pPr>
        <w:tabs>
          <w:tab w:val="num" w:pos="5417"/>
        </w:tabs>
        <w:ind w:left="5417" w:hanging="360"/>
      </w:pPr>
    </w:lvl>
    <w:lvl w:ilvl="7">
      <w:start w:val="1"/>
      <w:numFmt w:val="lowerLetter"/>
      <w:lvlText w:val="%8."/>
      <w:lvlJc w:val="left"/>
      <w:pPr>
        <w:tabs>
          <w:tab w:val="num" w:pos="6137"/>
        </w:tabs>
        <w:ind w:left="6137" w:hanging="360"/>
      </w:pPr>
    </w:lvl>
    <w:lvl w:ilvl="8">
      <w:start w:val="1"/>
      <w:numFmt w:val="lowerRoman"/>
      <w:lvlText w:val="%9."/>
      <w:lvlJc w:val="right"/>
      <w:pPr>
        <w:tabs>
          <w:tab w:val="num" w:pos="6857"/>
        </w:tabs>
        <w:ind w:left="6857" w:hanging="180"/>
      </w:pPr>
    </w:lvl>
  </w:abstractNum>
  <w:abstractNum w:abstractNumId="8" w15:restartNumberingAfterBreak="0">
    <w:nsid w:val="5C9B6580"/>
    <w:multiLevelType w:val="multilevel"/>
    <w:tmpl w:val="75A4AF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650F34DA"/>
    <w:multiLevelType w:val="multilevel"/>
    <w:tmpl w:val="B70E2A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67A8745A"/>
    <w:multiLevelType w:val="multilevel"/>
    <w:tmpl w:val="BFD4B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6F4B5141"/>
    <w:multiLevelType w:val="multilevel"/>
    <w:tmpl w:val="CA1653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226116832">
    <w:abstractNumId w:val="6"/>
  </w:num>
  <w:num w:numId="2" w16cid:durableId="608127497">
    <w:abstractNumId w:val="7"/>
  </w:num>
  <w:num w:numId="3" w16cid:durableId="2049838129">
    <w:abstractNumId w:val="0"/>
  </w:num>
  <w:num w:numId="4" w16cid:durableId="806312628">
    <w:abstractNumId w:val="5"/>
  </w:num>
  <w:num w:numId="5" w16cid:durableId="2015453977">
    <w:abstractNumId w:val="4"/>
  </w:num>
  <w:num w:numId="6" w16cid:durableId="595752923">
    <w:abstractNumId w:val="8"/>
  </w:num>
  <w:num w:numId="7" w16cid:durableId="362632457">
    <w:abstractNumId w:val="11"/>
  </w:num>
  <w:num w:numId="8" w16cid:durableId="514346838">
    <w:abstractNumId w:val="3"/>
  </w:num>
  <w:num w:numId="9" w16cid:durableId="1930503165">
    <w:abstractNumId w:val="9"/>
  </w:num>
  <w:num w:numId="10" w16cid:durableId="81267455">
    <w:abstractNumId w:val="2"/>
  </w:num>
  <w:num w:numId="11" w16cid:durableId="939028642">
    <w:abstractNumId w:val="10"/>
  </w:num>
  <w:num w:numId="12" w16cid:durableId="150381764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autoHyphenation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A1683"/>
    <w:rsid w:val="00025523"/>
    <w:rsid w:val="00093FA0"/>
    <w:rsid w:val="000955B2"/>
    <w:rsid w:val="000F4D8B"/>
    <w:rsid w:val="0016759A"/>
    <w:rsid w:val="001B786B"/>
    <w:rsid w:val="001C3FBF"/>
    <w:rsid w:val="00204C45"/>
    <w:rsid w:val="00210FC5"/>
    <w:rsid w:val="00211958"/>
    <w:rsid w:val="002148EE"/>
    <w:rsid w:val="00224B56"/>
    <w:rsid w:val="00225FE7"/>
    <w:rsid w:val="002454BD"/>
    <w:rsid w:val="0027288A"/>
    <w:rsid w:val="00294361"/>
    <w:rsid w:val="002A1683"/>
    <w:rsid w:val="002A5EDC"/>
    <w:rsid w:val="002E348E"/>
    <w:rsid w:val="002F2D48"/>
    <w:rsid w:val="00301B91"/>
    <w:rsid w:val="0034177F"/>
    <w:rsid w:val="00347E91"/>
    <w:rsid w:val="00371D16"/>
    <w:rsid w:val="0037247C"/>
    <w:rsid w:val="003C70D3"/>
    <w:rsid w:val="003D2FE7"/>
    <w:rsid w:val="003E03D6"/>
    <w:rsid w:val="003E13FD"/>
    <w:rsid w:val="00465EB5"/>
    <w:rsid w:val="004C228B"/>
    <w:rsid w:val="004C5121"/>
    <w:rsid w:val="0050607B"/>
    <w:rsid w:val="00566FD0"/>
    <w:rsid w:val="00570338"/>
    <w:rsid w:val="005F5A5A"/>
    <w:rsid w:val="005F6A6F"/>
    <w:rsid w:val="00604EB5"/>
    <w:rsid w:val="00613958"/>
    <w:rsid w:val="006365A7"/>
    <w:rsid w:val="00675A60"/>
    <w:rsid w:val="006B72B8"/>
    <w:rsid w:val="006F00CA"/>
    <w:rsid w:val="006F0899"/>
    <w:rsid w:val="00724D90"/>
    <w:rsid w:val="00725851"/>
    <w:rsid w:val="00727FA1"/>
    <w:rsid w:val="007B4E7E"/>
    <w:rsid w:val="007D5137"/>
    <w:rsid w:val="00852298"/>
    <w:rsid w:val="008A3ED0"/>
    <w:rsid w:val="008C59B7"/>
    <w:rsid w:val="008F1640"/>
    <w:rsid w:val="00941590"/>
    <w:rsid w:val="00942FDF"/>
    <w:rsid w:val="009519B0"/>
    <w:rsid w:val="009A4E5E"/>
    <w:rsid w:val="009A4F61"/>
    <w:rsid w:val="009D78FE"/>
    <w:rsid w:val="009E2E47"/>
    <w:rsid w:val="00A437EC"/>
    <w:rsid w:val="00A86B04"/>
    <w:rsid w:val="00A930C4"/>
    <w:rsid w:val="00AC1F89"/>
    <w:rsid w:val="00AF2839"/>
    <w:rsid w:val="00B2049E"/>
    <w:rsid w:val="00B87F14"/>
    <w:rsid w:val="00BA1480"/>
    <w:rsid w:val="00BD791D"/>
    <w:rsid w:val="00CE62F0"/>
    <w:rsid w:val="00D245AD"/>
    <w:rsid w:val="00D2726F"/>
    <w:rsid w:val="00D3013B"/>
    <w:rsid w:val="00D85FF9"/>
    <w:rsid w:val="00DE266E"/>
    <w:rsid w:val="00E51E2F"/>
    <w:rsid w:val="00E919FC"/>
    <w:rsid w:val="00E9480E"/>
    <w:rsid w:val="00EC594B"/>
    <w:rsid w:val="00EE7229"/>
    <w:rsid w:val="00F201AC"/>
    <w:rsid w:val="00F21627"/>
    <w:rsid w:val="00F30E6C"/>
    <w:rsid w:val="00F56DE5"/>
    <w:rsid w:val="00F955C7"/>
    <w:rsid w:val="00FA590E"/>
    <w:rsid w:val="00FB46F5"/>
    <w:rsid w:val="00FD2CF4"/>
    <w:rsid w:val="00FE62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615C39E"/>
  <w15:docId w15:val="{037410F0-D11A-431B-9A53-8CF05BEAC7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Arial Unicode MS" w:hAnsi="Times New Roman" w:cs="Times New Roman"/>
        <w:lang w:val="ru-RU" w:eastAsia="ru-RU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25523"/>
    <w:pPr>
      <w:tabs>
        <w:tab w:val="center" w:pos="4677"/>
        <w:tab w:val="right" w:pos="9355"/>
      </w:tabs>
      <w:spacing w:line="276" w:lineRule="auto"/>
      <w:ind w:firstLine="709"/>
      <w:jc w:val="both"/>
    </w:pPr>
    <w:rPr>
      <w:rFonts w:cs="Arial Unicode MS"/>
      <w:color w:val="000000"/>
      <w:sz w:val="24"/>
      <w:szCs w:val="24"/>
      <w:u w:color="000000"/>
    </w:rPr>
  </w:style>
  <w:style w:type="paragraph" w:styleId="1">
    <w:name w:val="heading 1"/>
    <w:next w:val="a"/>
    <w:qFormat/>
    <w:pPr>
      <w:keepNext/>
      <w:spacing w:before="240" w:after="60"/>
      <w:outlineLvl w:val="0"/>
    </w:pPr>
    <w:rPr>
      <w:rFonts w:ascii="Arial" w:eastAsia="Arial" w:hAnsi="Arial" w:cs="Arial"/>
      <w:b/>
      <w:bCs/>
      <w:color w:val="000000"/>
      <w:kern w:val="2"/>
      <w:sz w:val="32"/>
      <w:szCs w:val="32"/>
      <w:u w:color="000000"/>
    </w:rPr>
  </w:style>
  <w:style w:type="paragraph" w:styleId="2">
    <w:name w:val="heading 2"/>
    <w:next w:val="a"/>
    <w:qFormat/>
    <w:pPr>
      <w:keepNext/>
      <w:spacing w:line="480" w:lineRule="auto"/>
      <w:ind w:left="180" w:right="195"/>
      <w:jc w:val="center"/>
      <w:outlineLvl w:val="1"/>
    </w:pPr>
    <w:rPr>
      <w:rFonts w:eastAsia="Times New Roman"/>
      <w:b/>
      <w:bCs/>
      <w:color w:val="000000"/>
      <w:sz w:val="32"/>
      <w:szCs w:val="32"/>
      <w:u w:color="000000"/>
    </w:rPr>
  </w:style>
  <w:style w:type="paragraph" w:styleId="3">
    <w:name w:val="heading 3"/>
    <w:next w:val="a"/>
    <w:link w:val="30"/>
    <w:qFormat/>
    <w:rsid w:val="00724D90"/>
    <w:pPr>
      <w:keepNext/>
      <w:spacing w:line="480" w:lineRule="auto"/>
      <w:ind w:right="170" w:firstLine="737"/>
      <w:jc w:val="both"/>
      <w:outlineLvl w:val="2"/>
    </w:pPr>
    <w:rPr>
      <w:rFonts w:cs="Arial Unicode MS"/>
      <w:b/>
      <w:bCs/>
      <w:color w:val="000000"/>
      <w:sz w:val="28"/>
      <w:szCs w:val="28"/>
      <w:u w:color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u w:val="single"/>
    </w:rPr>
  </w:style>
  <w:style w:type="character" w:styleId="a4">
    <w:name w:val="page number"/>
    <w:qFormat/>
    <w:rPr>
      <w:lang w:val="ru-RU"/>
    </w:rPr>
  </w:style>
  <w:style w:type="character" w:customStyle="1" w:styleId="a5">
    <w:name w:val="Нижний колонтитул Знак"/>
    <w:basedOn w:val="a0"/>
    <w:link w:val="a6"/>
    <w:uiPriority w:val="99"/>
    <w:qFormat/>
    <w:rsid w:val="00226991"/>
    <w:rPr>
      <w:rFonts w:eastAsia="Times New Roman"/>
      <w:color w:val="000000"/>
      <w:sz w:val="24"/>
      <w:szCs w:val="24"/>
      <w:u w:val="none" w:color="000000"/>
    </w:rPr>
  </w:style>
  <w:style w:type="paragraph" w:styleId="a7">
    <w:name w:val="Title"/>
    <w:basedOn w:val="a"/>
    <w:next w:val="a8"/>
    <w:qFormat/>
    <w:pPr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8">
    <w:name w:val="Body Text"/>
    <w:basedOn w:val="a"/>
    <w:pPr>
      <w:spacing w:after="140"/>
    </w:pPr>
  </w:style>
  <w:style w:type="paragraph" w:styleId="a9">
    <w:name w:val="List"/>
    <w:basedOn w:val="a8"/>
    <w:rPr>
      <w:rFonts w:cs="Lucida Sans"/>
    </w:rPr>
  </w:style>
  <w:style w:type="paragraph" w:styleId="aa">
    <w:name w:val="caption"/>
    <w:basedOn w:val="a"/>
    <w:qFormat/>
    <w:pPr>
      <w:suppressLineNumbers/>
      <w:spacing w:before="120" w:after="120"/>
    </w:pPr>
    <w:rPr>
      <w:rFonts w:cs="Lucida Sans"/>
      <w:i/>
      <w:iCs/>
    </w:rPr>
  </w:style>
  <w:style w:type="paragraph" w:styleId="ab">
    <w:name w:val="index heading"/>
    <w:basedOn w:val="a"/>
    <w:qFormat/>
    <w:pPr>
      <w:suppressLineNumbers/>
    </w:pPr>
    <w:rPr>
      <w:rFonts w:cs="Lucida Sans"/>
    </w:rPr>
  </w:style>
  <w:style w:type="paragraph" w:customStyle="1" w:styleId="ac">
    <w:name w:val="Колонтитул"/>
    <w:basedOn w:val="a"/>
    <w:qFormat/>
  </w:style>
  <w:style w:type="paragraph" w:styleId="ad">
    <w:name w:val="header"/>
    <w:pPr>
      <w:tabs>
        <w:tab w:val="center" w:pos="4677"/>
        <w:tab w:val="right" w:pos="9355"/>
      </w:tabs>
    </w:pPr>
    <w:rPr>
      <w:rFonts w:cs="Arial Unicode MS"/>
      <w:color w:val="000000"/>
      <w:sz w:val="24"/>
      <w:szCs w:val="24"/>
      <w:u w:color="000000"/>
    </w:rPr>
  </w:style>
  <w:style w:type="paragraph" w:customStyle="1" w:styleId="ae">
    <w:name w:val="Колонтитулы"/>
    <w:qFormat/>
    <w:pPr>
      <w:tabs>
        <w:tab w:val="right" w:pos="9020"/>
      </w:tabs>
    </w:pPr>
    <w:rPr>
      <w:rFonts w:ascii="Helvetica Neue" w:eastAsia="Helvetica Neue" w:hAnsi="Helvetica Neue" w:cs="Helvetica Neue"/>
      <w:color w:val="000000"/>
      <w:sz w:val="24"/>
      <w:szCs w:val="24"/>
    </w:rPr>
  </w:style>
  <w:style w:type="paragraph" w:styleId="af">
    <w:name w:val="Body Text Indent"/>
    <w:link w:val="af0"/>
    <w:pPr>
      <w:ind w:left="180" w:firstLine="720"/>
    </w:pPr>
    <w:rPr>
      <w:rFonts w:cs="Arial Unicode MS"/>
      <w:color w:val="000000"/>
      <w:sz w:val="28"/>
      <w:szCs w:val="28"/>
      <w:u w:color="000000"/>
    </w:rPr>
  </w:style>
  <w:style w:type="paragraph" w:styleId="af1">
    <w:name w:val="Block Text"/>
    <w:qFormat/>
    <w:pPr>
      <w:spacing w:line="360" w:lineRule="auto"/>
      <w:ind w:left="180" w:right="195" w:firstLine="720"/>
    </w:pPr>
    <w:rPr>
      <w:rFonts w:cs="Arial Unicode MS"/>
      <w:color w:val="000000"/>
      <w:sz w:val="28"/>
      <w:szCs w:val="28"/>
      <w:u w:color="000000"/>
    </w:rPr>
  </w:style>
  <w:style w:type="paragraph" w:styleId="a6">
    <w:name w:val="footer"/>
    <w:basedOn w:val="a"/>
    <w:link w:val="a5"/>
    <w:uiPriority w:val="99"/>
    <w:unhideWhenUsed/>
    <w:rsid w:val="00226991"/>
  </w:style>
  <w:style w:type="numbering" w:customStyle="1" w:styleId="5">
    <w:name w:val="Импортированный стиль 5"/>
    <w:qFormat/>
  </w:style>
  <w:style w:type="numbering" w:customStyle="1" w:styleId="6">
    <w:name w:val="Импортированный стиль 6"/>
    <w:qFormat/>
  </w:style>
  <w:style w:type="numbering" w:customStyle="1" w:styleId="7">
    <w:name w:val="Импортированный стиль 7"/>
    <w:qFormat/>
  </w:style>
  <w:style w:type="numbering" w:customStyle="1" w:styleId="10">
    <w:name w:val="Импортированный стиль 10"/>
    <w:qFormat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f2">
    <w:name w:val="List Paragraph"/>
    <w:basedOn w:val="a"/>
    <w:uiPriority w:val="34"/>
    <w:qFormat/>
    <w:rsid w:val="00852298"/>
    <w:pPr>
      <w:ind w:left="720"/>
      <w:contextualSpacing/>
    </w:pPr>
  </w:style>
  <w:style w:type="paragraph" w:styleId="af3">
    <w:name w:val="Normal (Web)"/>
    <w:basedOn w:val="a"/>
    <w:uiPriority w:val="99"/>
    <w:semiHidden/>
    <w:unhideWhenUsed/>
    <w:rsid w:val="006365A7"/>
  </w:style>
  <w:style w:type="character" w:customStyle="1" w:styleId="30">
    <w:name w:val="Заголовок 3 Знак"/>
    <w:basedOn w:val="a0"/>
    <w:link w:val="3"/>
    <w:rsid w:val="00025523"/>
    <w:rPr>
      <w:rFonts w:cs="Arial Unicode MS"/>
      <w:b/>
      <w:bCs/>
      <w:color w:val="000000"/>
      <w:sz w:val="28"/>
      <w:szCs w:val="28"/>
      <w:u w:color="000000"/>
    </w:rPr>
  </w:style>
  <w:style w:type="character" w:customStyle="1" w:styleId="af0">
    <w:name w:val="Основной текст с отступом Знак"/>
    <w:basedOn w:val="a0"/>
    <w:link w:val="af"/>
    <w:rsid w:val="00025523"/>
    <w:rPr>
      <w:rFonts w:cs="Arial Unicode MS"/>
      <w:color w:val="000000"/>
      <w:sz w:val="28"/>
      <w:szCs w:val="28"/>
      <w:u w:color="000000"/>
    </w:rPr>
  </w:style>
  <w:style w:type="paragraph" w:styleId="af4">
    <w:name w:val="Balloon Text"/>
    <w:basedOn w:val="a"/>
    <w:link w:val="af5"/>
    <w:uiPriority w:val="99"/>
    <w:semiHidden/>
    <w:unhideWhenUsed/>
    <w:rsid w:val="004C512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basedOn w:val="a0"/>
    <w:link w:val="af4"/>
    <w:uiPriority w:val="99"/>
    <w:semiHidden/>
    <w:rsid w:val="004C5121"/>
    <w:rPr>
      <w:rFonts w:ascii="Tahoma" w:hAnsi="Tahoma" w:cs="Tahoma"/>
      <w:color w:val="000000"/>
      <w:sz w:val="16"/>
      <w:szCs w:val="16"/>
      <w:u w:color="00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24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59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04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53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48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90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24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27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51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88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2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2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849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8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48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22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92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header" Target="header2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4.vsdx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tint val="50000"/>
              </a:schemeClr>
            </a:gs>
            <a:gs pos="35000">
              <a:schemeClr val="phClr">
                <a:tint val="37000"/>
              </a:schemeClr>
            </a:gs>
            <a:gs pos="100000">
              <a:schemeClr val="phClr">
                <a:tint val="15000"/>
              </a:schemeClr>
            </a:gs>
          </a:gsLst>
          <a:lin ang="16200000" scaled="1"/>
          <a:tileRect/>
        </a:gradFill>
        <a:gradFill>
          <a:gsLst>
            <a:gs pos="0">
              <a:schemeClr val="phClr">
                <a:tint val="100000"/>
                <a:shade val="100000"/>
              </a:schemeClr>
            </a:gs>
            <a:gs pos="100000">
              <a:schemeClr val="phClr">
                <a:tint val="50000"/>
                <a:shade val="100000"/>
              </a:schemeClr>
            </a:gs>
          </a:gsLst>
          <a:lin ang="16200000" scaled="0"/>
          <a:tileRect/>
        </a:gradFill>
      </a:fillStyleLst>
      <a:lnStyleLst>
        <a:ln w="9525" cap="flat" cmpd="sng" algn="ctr">
          <a:prstDash val="solid"/>
        </a:ln>
        <a:ln w="25400" cap="flat" cmpd="sng" algn="ctr">
          <a:prstDash val="solid"/>
        </a:ln>
        <a:ln w="38100" cap="flat" cmpd="sng" algn="ctr"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>
          <a:gsLst>
            <a:gs pos="0">
              <a:schemeClr val="phClr">
                <a:tint val="40000"/>
              </a:schemeClr>
            </a:gs>
            <a:gs pos="40000">
              <a:schemeClr val="phClr">
                <a:tint val="45000"/>
                <a:shade val="99000"/>
              </a:schemeClr>
            </a:gs>
            <a:gs pos="100000">
              <a:schemeClr val="phClr">
                <a:shade val="20000"/>
              </a:schemeClr>
            </a:gs>
          </a:gsLst>
          <a:path path="circle">
            <a:fillToRect l="50000" t="-80000" r="50000" b="180000"/>
          </a:path>
          <a:tileRect/>
        </a:gradFill>
        <a:gradFill>
          <a:gsLst>
            <a:gs pos="0">
              <a:schemeClr val="phClr">
                <a:tint val="8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50000" t="50000" r="50000" b="50000"/>
          </a:path>
          <a:tileRect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0</TotalTime>
  <Pages>15</Pages>
  <Words>934</Words>
  <Characters>5326</Characters>
  <Application>Microsoft Office Word</Application>
  <DocSecurity>0</DocSecurity>
  <Lines>44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Пб ГБОУ СПО ПКГХ</Company>
  <LinksUpToDate>false</LinksUpToDate>
  <CharactersWithSpaces>62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ит Людмила Вульфовна</dc:creator>
  <dc:description/>
  <cp:lastModifiedBy>Игорь Шапкин</cp:lastModifiedBy>
  <cp:revision>66</cp:revision>
  <dcterms:created xsi:type="dcterms:W3CDTF">2023-03-07T12:22:00Z</dcterms:created>
  <dcterms:modified xsi:type="dcterms:W3CDTF">2025-05-24T08:45:00Z</dcterms:modified>
  <dc:language>ru-RU</dc:language>
</cp:coreProperties>
</file>